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57D" w:rsidRDefault="0071457D" w:rsidP="00442BE6">
      <w:pPr>
        <w:spacing w:after="0" w:line="240" w:lineRule="auto"/>
        <w:jc w:val="center"/>
        <w:rPr>
          <w:b/>
          <w:sz w:val="72"/>
        </w:rPr>
      </w:pPr>
    </w:p>
    <w:p w:rsidR="0071457D" w:rsidRDefault="0071457D" w:rsidP="00442BE6">
      <w:pPr>
        <w:spacing w:after="0" w:line="240" w:lineRule="auto"/>
        <w:jc w:val="center"/>
        <w:rPr>
          <w:b/>
          <w:sz w:val="72"/>
        </w:rPr>
      </w:pPr>
    </w:p>
    <w:p w:rsidR="0071457D" w:rsidRDefault="0071457D" w:rsidP="00442BE6">
      <w:pPr>
        <w:spacing w:after="0" w:line="240" w:lineRule="auto"/>
        <w:jc w:val="center"/>
        <w:rPr>
          <w:b/>
          <w:sz w:val="72"/>
        </w:rPr>
      </w:pPr>
    </w:p>
    <w:p w:rsidR="00D905CF" w:rsidRPr="00D905CF" w:rsidRDefault="005D380E" w:rsidP="00442BE6">
      <w:pPr>
        <w:spacing w:after="0" w:line="240" w:lineRule="auto"/>
        <w:jc w:val="center"/>
        <w:rPr>
          <w:b/>
          <w:sz w:val="72"/>
        </w:rPr>
      </w:pPr>
      <w:r>
        <w:rPr>
          <w:b/>
          <w:sz w:val="72"/>
        </w:rPr>
        <w:t>Project 2</w:t>
      </w:r>
    </w:p>
    <w:p w:rsidR="00D905CF" w:rsidRDefault="00D905CF" w:rsidP="00442BE6">
      <w:pPr>
        <w:spacing w:after="0" w:line="240" w:lineRule="auto"/>
        <w:jc w:val="center"/>
        <w:rPr>
          <w:b/>
          <w:sz w:val="28"/>
        </w:rPr>
      </w:pPr>
    </w:p>
    <w:p w:rsidR="00D905CF" w:rsidRDefault="00D905CF" w:rsidP="00442BE6">
      <w:pPr>
        <w:spacing w:after="0" w:line="240" w:lineRule="auto"/>
        <w:jc w:val="center"/>
        <w:rPr>
          <w:b/>
          <w:sz w:val="28"/>
        </w:rPr>
      </w:pPr>
    </w:p>
    <w:p w:rsidR="00D905CF" w:rsidRDefault="00D905CF" w:rsidP="00442BE6">
      <w:pPr>
        <w:spacing w:after="0" w:line="240" w:lineRule="auto"/>
        <w:jc w:val="center"/>
        <w:rPr>
          <w:b/>
          <w:sz w:val="28"/>
        </w:rPr>
      </w:pPr>
    </w:p>
    <w:p w:rsidR="00D905CF" w:rsidRPr="00D905CF" w:rsidRDefault="00D905CF" w:rsidP="00442BE6">
      <w:pPr>
        <w:spacing w:after="0" w:line="240" w:lineRule="auto"/>
        <w:jc w:val="center"/>
        <w:rPr>
          <w:sz w:val="24"/>
        </w:rPr>
      </w:pPr>
      <w:r w:rsidRPr="00D905CF">
        <w:rPr>
          <w:sz w:val="24"/>
        </w:rPr>
        <w:t>Title</w:t>
      </w:r>
    </w:p>
    <w:p w:rsidR="00D905CF" w:rsidRPr="00D905CF" w:rsidRDefault="00D905CF" w:rsidP="00442BE6">
      <w:pPr>
        <w:spacing w:after="0" w:line="240" w:lineRule="auto"/>
        <w:jc w:val="center"/>
        <w:rPr>
          <w:b/>
          <w:sz w:val="40"/>
        </w:rPr>
      </w:pPr>
      <w:r w:rsidRPr="00D905CF">
        <w:rPr>
          <w:b/>
          <w:sz w:val="40"/>
        </w:rPr>
        <w:t>Blackjack</w:t>
      </w:r>
    </w:p>
    <w:p w:rsidR="00D905CF" w:rsidRDefault="00D905CF" w:rsidP="00442BE6">
      <w:pPr>
        <w:spacing w:after="0" w:line="240" w:lineRule="auto"/>
        <w:jc w:val="center"/>
        <w:rPr>
          <w:b/>
          <w:sz w:val="28"/>
        </w:rPr>
      </w:pPr>
    </w:p>
    <w:p w:rsidR="00D905CF" w:rsidRPr="00D905CF" w:rsidRDefault="00D905CF" w:rsidP="00442BE6">
      <w:pPr>
        <w:spacing w:after="0" w:line="240" w:lineRule="auto"/>
        <w:jc w:val="center"/>
        <w:rPr>
          <w:sz w:val="24"/>
        </w:rPr>
      </w:pPr>
      <w:r w:rsidRPr="00D905CF">
        <w:rPr>
          <w:sz w:val="24"/>
        </w:rPr>
        <w:t>Course</w:t>
      </w:r>
    </w:p>
    <w:p w:rsidR="00D905CF" w:rsidRPr="00D905CF" w:rsidRDefault="00D905CF" w:rsidP="00442BE6">
      <w:pPr>
        <w:spacing w:after="0" w:line="240" w:lineRule="auto"/>
        <w:jc w:val="center"/>
        <w:rPr>
          <w:b/>
          <w:sz w:val="40"/>
        </w:rPr>
      </w:pPr>
      <w:r w:rsidRPr="00D905CF">
        <w:rPr>
          <w:b/>
          <w:sz w:val="40"/>
        </w:rPr>
        <w:t>CSC 5</w:t>
      </w:r>
    </w:p>
    <w:p w:rsidR="00D905CF" w:rsidRDefault="00D905CF" w:rsidP="00442BE6">
      <w:pPr>
        <w:spacing w:after="0" w:line="240" w:lineRule="auto"/>
        <w:jc w:val="center"/>
        <w:rPr>
          <w:b/>
          <w:sz w:val="28"/>
        </w:rPr>
      </w:pPr>
    </w:p>
    <w:p w:rsidR="00D905CF" w:rsidRPr="00D905CF" w:rsidRDefault="00D905CF" w:rsidP="00442BE6">
      <w:pPr>
        <w:spacing w:after="0" w:line="240" w:lineRule="auto"/>
        <w:jc w:val="center"/>
        <w:rPr>
          <w:sz w:val="24"/>
        </w:rPr>
      </w:pPr>
      <w:r w:rsidRPr="00D905CF">
        <w:rPr>
          <w:sz w:val="24"/>
        </w:rPr>
        <w:t>Section</w:t>
      </w:r>
    </w:p>
    <w:p w:rsidR="00D905CF" w:rsidRPr="00D905CF" w:rsidRDefault="00D905CF" w:rsidP="00442BE6">
      <w:pPr>
        <w:spacing w:after="0" w:line="240" w:lineRule="auto"/>
        <w:jc w:val="center"/>
        <w:rPr>
          <w:b/>
          <w:sz w:val="40"/>
        </w:rPr>
      </w:pPr>
      <w:r w:rsidRPr="00D905CF">
        <w:rPr>
          <w:b/>
          <w:sz w:val="40"/>
        </w:rPr>
        <w:t>42450</w:t>
      </w:r>
    </w:p>
    <w:p w:rsidR="00D905CF" w:rsidRDefault="00D905CF" w:rsidP="00442BE6">
      <w:pPr>
        <w:spacing w:after="0" w:line="240" w:lineRule="auto"/>
        <w:jc w:val="center"/>
        <w:rPr>
          <w:b/>
          <w:sz w:val="28"/>
        </w:rPr>
      </w:pPr>
    </w:p>
    <w:p w:rsidR="00D905CF" w:rsidRPr="00D905CF" w:rsidRDefault="00D905CF" w:rsidP="00442BE6">
      <w:pPr>
        <w:spacing w:after="0" w:line="240" w:lineRule="auto"/>
        <w:jc w:val="center"/>
        <w:rPr>
          <w:sz w:val="24"/>
        </w:rPr>
      </w:pPr>
      <w:r w:rsidRPr="00D905CF">
        <w:rPr>
          <w:sz w:val="24"/>
        </w:rPr>
        <w:t>Due Date</w:t>
      </w:r>
    </w:p>
    <w:p w:rsidR="00D905CF" w:rsidRPr="00D905CF" w:rsidRDefault="005D380E" w:rsidP="00442BE6">
      <w:pPr>
        <w:spacing w:after="0" w:line="240" w:lineRule="auto"/>
        <w:jc w:val="center"/>
        <w:rPr>
          <w:b/>
          <w:sz w:val="40"/>
        </w:rPr>
      </w:pPr>
      <w:r>
        <w:rPr>
          <w:b/>
          <w:sz w:val="40"/>
        </w:rPr>
        <w:t>June 9, 2014</w:t>
      </w:r>
    </w:p>
    <w:p w:rsidR="00D905CF" w:rsidRDefault="00D905CF" w:rsidP="00442BE6">
      <w:pPr>
        <w:spacing w:after="0" w:line="240" w:lineRule="auto"/>
        <w:jc w:val="center"/>
        <w:rPr>
          <w:b/>
          <w:sz w:val="28"/>
        </w:rPr>
      </w:pPr>
    </w:p>
    <w:p w:rsidR="00D905CF" w:rsidRPr="00D905CF" w:rsidRDefault="00D905CF" w:rsidP="00442BE6">
      <w:pPr>
        <w:spacing w:after="0" w:line="240" w:lineRule="auto"/>
        <w:jc w:val="center"/>
        <w:rPr>
          <w:sz w:val="24"/>
        </w:rPr>
      </w:pPr>
      <w:r w:rsidRPr="00D905CF">
        <w:rPr>
          <w:sz w:val="24"/>
        </w:rPr>
        <w:t>Author</w:t>
      </w:r>
    </w:p>
    <w:p w:rsidR="00D905CF" w:rsidRPr="00D905CF" w:rsidRDefault="00D905CF" w:rsidP="00442BE6">
      <w:pPr>
        <w:spacing w:after="0" w:line="240" w:lineRule="auto"/>
        <w:jc w:val="center"/>
        <w:rPr>
          <w:b/>
          <w:sz w:val="40"/>
        </w:rPr>
      </w:pPr>
      <w:r w:rsidRPr="00D905CF">
        <w:rPr>
          <w:b/>
          <w:sz w:val="40"/>
        </w:rPr>
        <w:t>Victor Medel</w:t>
      </w:r>
    </w:p>
    <w:p w:rsidR="0056109A" w:rsidRPr="00B94877" w:rsidRDefault="00D905CF" w:rsidP="00442BE6">
      <w:pPr>
        <w:spacing w:after="0" w:line="240" w:lineRule="auto"/>
        <w:jc w:val="center"/>
        <w:rPr>
          <w:b/>
          <w:sz w:val="28"/>
        </w:rPr>
      </w:pPr>
      <w:r>
        <w:rPr>
          <w:b/>
          <w:sz w:val="28"/>
        </w:rPr>
        <w:br w:type="page"/>
      </w:r>
      <w:r w:rsidR="006E2A59" w:rsidRPr="00B94877">
        <w:rPr>
          <w:b/>
          <w:sz w:val="28"/>
        </w:rPr>
        <w:lastRenderedPageBreak/>
        <w:t>Introduction</w:t>
      </w:r>
    </w:p>
    <w:p w:rsidR="00F34D26" w:rsidRDefault="00F34D26" w:rsidP="00442BE6">
      <w:pPr>
        <w:spacing w:after="0" w:line="240" w:lineRule="auto"/>
      </w:pPr>
    </w:p>
    <w:p w:rsidR="00F34D26" w:rsidRDefault="006E2A59" w:rsidP="00442BE6">
      <w:pPr>
        <w:spacing w:after="0" w:line="240" w:lineRule="auto"/>
      </w:pPr>
      <w:r>
        <w:t>Title: Blackjack</w:t>
      </w:r>
    </w:p>
    <w:p w:rsidR="00F34D26" w:rsidRDefault="00F34D26" w:rsidP="00442BE6">
      <w:pPr>
        <w:spacing w:after="0" w:line="240" w:lineRule="auto"/>
      </w:pPr>
    </w:p>
    <w:p w:rsidR="00715031" w:rsidRDefault="00216C53" w:rsidP="00442BE6">
      <w:pPr>
        <w:spacing w:after="0" w:line="240" w:lineRule="auto"/>
      </w:pPr>
      <w:r>
        <w:t>This version continues to be</w:t>
      </w:r>
      <w:r w:rsidR="00247F1B">
        <w:t xml:space="preserve"> a simple program that allows any player to quickly play a game of Blackjack. </w:t>
      </w:r>
      <w:r w:rsidR="00715031">
        <w:t xml:space="preserve">The program starts up with a menu with three options, </w:t>
      </w:r>
      <w:r w:rsidR="00247F1B" w:rsidRPr="00247F1B">
        <w:rPr>
          <w:i/>
        </w:rPr>
        <w:t>1.</w:t>
      </w:r>
      <w:r w:rsidR="00247F1B">
        <w:t xml:space="preserve"> </w:t>
      </w:r>
      <w:r w:rsidR="00715031" w:rsidRPr="001A1174">
        <w:rPr>
          <w:i/>
        </w:rPr>
        <w:t>Play Blackjack</w:t>
      </w:r>
      <w:r w:rsidR="000C1FD0">
        <w:t>,</w:t>
      </w:r>
      <w:r w:rsidR="00715031">
        <w:t xml:space="preserve"> </w:t>
      </w:r>
      <w:r w:rsidR="00247F1B" w:rsidRPr="00247F1B">
        <w:rPr>
          <w:i/>
        </w:rPr>
        <w:t>2.</w:t>
      </w:r>
      <w:r w:rsidR="00247F1B">
        <w:t xml:space="preserve"> </w:t>
      </w:r>
      <w:r w:rsidR="00715031" w:rsidRPr="001A1174">
        <w:rPr>
          <w:i/>
        </w:rPr>
        <w:t>Blackjack Game Overview</w:t>
      </w:r>
      <w:r w:rsidR="000C1FD0">
        <w:rPr>
          <w:i/>
        </w:rPr>
        <w:t>,</w:t>
      </w:r>
      <w:r w:rsidR="000C1FD0">
        <w:t xml:space="preserve"> or </w:t>
      </w:r>
      <w:r w:rsidR="000C1FD0" w:rsidRPr="000C1FD0">
        <w:rPr>
          <w:i/>
        </w:rPr>
        <w:t>Anything Else to Exit</w:t>
      </w:r>
      <w:r w:rsidR="00AE2670">
        <w:t xml:space="preserve">. </w:t>
      </w:r>
      <w:r w:rsidR="00A461AA">
        <w:t>The options are very straight forward, option one allows the user to play the game, option two provide the quick overview of the game as written below, and any other input exits the user from program.</w:t>
      </w:r>
    </w:p>
    <w:p w:rsidR="00AE2670" w:rsidRPr="001A1174" w:rsidRDefault="00AE2670" w:rsidP="00442BE6">
      <w:pPr>
        <w:spacing w:after="0" w:line="240" w:lineRule="auto"/>
      </w:pPr>
    </w:p>
    <w:p w:rsidR="00212457" w:rsidRDefault="00F34D26" w:rsidP="009042E2">
      <w:pPr>
        <w:spacing w:after="0" w:line="240" w:lineRule="auto"/>
        <w:ind w:firstLine="720"/>
      </w:pPr>
      <w:r>
        <w:t xml:space="preserve">The object of the game </w:t>
      </w:r>
      <w:r w:rsidR="00687B12">
        <w:t xml:space="preserve">is to beat the house by </w:t>
      </w:r>
      <w:r w:rsidR="000C1FD0">
        <w:t>receiving a score of 21</w:t>
      </w:r>
      <w:r w:rsidR="00D44AA4">
        <w:t xml:space="preserve"> </w:t>
      </w:r>
      <w:r w:rsidR="00796FFE">
        <w:t>or by getting a higher score than the house without going over 21</w:t>
      </w:r>
      <w:r w:rsidR="00D44AA4">
        <w:t xml:space="preserve"> with any additional cards</w:t>
      </w:r>
      <w:r w:rsidR="00796FFE">
        <w:t>.</w:t>
      </w:r>
      <w:r w:rsidR="00212457">
        <w:t xml:space="preserve"> The game begins by dealing two cards </w:t>
      </w:r>
      <w:r w:rsidR="00E877D6">
        <w:t>to the player;</w:t>
      </w:r>
      <w:r w:rsidR="00212457">
        <w:t xml:space="preserve"> after displaying</w:t>
      </w:r>
      <w:r w:rsidR="00E2621F">
        <w:t xml:space="preserve"> your</w:t>
      </w:r>
      <w:r w:rsidR="00E877D6">
        <w:t xml:space="preserve"> score</w:t>
      </w:r>
      <w:r w:rsidR="009D7A46">
        <w:t xml:space="preserve"> and if your score is less than 21</w:t>
      </w:r>
      <w:r w:rsidR="00E877D6">
        <w:t xml:space="preserve"> </w:t>
      </w:r>
      <w:r w:rsidR="00212457">
        <w:t>you will have the option to take another card to add to your total score or hold with your existing score.</w:t>
      </w:r>
      <w:r w:rsidR="00E2621F">
        <w:t xml:space="preserve"> If you hold or go over 21</w:t>
      </w:r>
      <w:r w:rsidR="00E877D6">
        <w:t xml:space="preserve"> after choosing another card</w:t>
      </w:r>
      <w:r w:rsidR="00E2621F">
        <w:t xml:space="preserve"> the program will automatically display the house’s ha</w:t>
      </w:r>
      <w:r w:rsidR="00E877D6">
        <w:t>nd and then determine the outcome</w:t>
      </w:r>
      <w:r w:rsidR="00E2621F">
        <w:t>.</w:t>
      </w:r>
      <w:r w:rsidR="003A780F">
        <w:t xml:space="preserve"> </w:t>
      </w:r>
      <w:r w:rsidR="009042E2">
        <w:t>Multiple decks of cards are used with the following values:</w:t>
      </w:r>
    </w:p>
    <w:p w:rsidR="003A780F" w:rsidRDefault="003A780F" w:rsidP="00442BE6">
      <w:pPr>
        <w:spacing w:after="0" w:line="240" w:lineRule="auto"/>
      </w:pPr>
    </w:p>
    <w:p w:rsidR="003A780F" w:rsidRDefault="00873E71" w:rsidP="00442BE6">
      <w:pPr>
        <w:spacing w:after="0" w:line="240" w:lineRule="auto"/>
        <w:ind w:firstLine="720"/>
      </w:pPr>
      <w:r>
        <w:t xml:space="preserve">Cards </w:t>
      </w:r>
      <w:r w:rsidR="003A780F">
        <w:t>2 through 10 = face value points</w:t>
      </w:r>
    </w:p>
    <w:p w:rsidR="003A780F" w:rsidRDefault="003A780F" w:rsidP="00442BE6">
      <w:pPr>
        <w:spacing w:after="0" w:line="240" w:lineRule="auto"/>
        <w:ind w:left="720"/>
      </w:pPr>
      <w:r>
        <w:t>Jacks = 10 points</w:t>
      </w:r>
    </w:p>
    <w:p w:rsidR="003A780F" w:rsidRDefault="003A780F" w:rsidP="00442BE6">
      <w:pPr>
        <w:spacing w:after="0" w:line="240" w:lineRule="auto"/>
        <w:ind w:firstLine="720"/>
      </w:pPr>
      <w:r>
        <w:t>Queens = 10 Points</w:t>
      </w:r>
    </w:p>
    <w:p w:rsidR="003A780F" w:rsidRDefault="003A780F" w:rsidP="00442BE6">
      <w:pPr>
        <w:spacing w:after="0" w:line="240" w:lineRule="auto"/>
        <w:ind w:firstLine="720"/>
      </w:pPr>
      <w:r>
        <w:t>Kings = 10 Points</w:t>
      </w:r>
    </w:p>
    <w:p w:rsidR="003A780F" w:rsidRDefault="003A780F" w:rsidP="00442BE6">
      <w:pPr>
        <w:spacing w:after="0" w:line="240" w:lineRule="auto"/>
        <w:ind w:firstLine="720"/>
      </w:pPr>
      <w:r>
        <w:t xml:space="preserve">Aces = 1 or 11 depends on the player’s total. If player’s total is less than ten points then they </w:t>
      </w:r>
    </w:p>
    <w:p w:rsidR="003A780F" w:rsidRDefault="003A780F" w:rsidP="00442BE6">
      <w:pPr>
        <w:spacing w:after="0" w:line="240" w:lineRule="auto"/>
        <w:ind w:firstLine="720"/>
      </w:pPr>
      <w:r>
        <w:t xml:space="preserve">             hold a value of eleven otherwise the card will hold a value of one.</w:t>
      </w:r>
    </w:p>
    <w:p w:rsidR="00082B8C" w:rsidRDefault="00082B8C" w:rsidP="00442BE6">
      <w:pPr>
        <w:spacing w:after="0" w:line="240" w:lineRule="auto"/>
      </w:pPr>
    </w:p>
    <w:p w:rsidR="00082B8C" w:rsidRDefault="00082B8C" w:rsidP="00442BE6">
      <w:pPr>
        <w:spacing w:after="0" w:line="240" w:lineRule="auto"/>
      </w:pPr>
    </w:p>
    <w:p w:rsidR="00587E46" w:rsidRDefault="00715031" w:rsidP="00442BE6">
      <w:pPr>
        <w:spacing w:after="0" w:line="240" w:lineRule="auto"/>
        <w:rPr>
          <w:b/>
          <w:sz w:val="28"/>
        </w:rPr>
      </w:pPr>
      <w:r w:rsidRPr="00587E46">
        <w:rPr>
          <w:b/>
          <w:sz w:val="28"/>
        </w:rPr>
        <w:t>Summary</w:t>
      </w:r>
    </w:p>
    <w:p w:rsidR="002A071C" w:rsidRDefault="002A071C" w:rsidP="00442BE6">
      <w:pPr>
        <w:spacing w:after="0" w:line="240" w:lineRule="auto"/>
        <w:rPr>
          <w:b/>
          <w:sz w:val="28"/>
        </w:rPr>
      </w:pPr>
    </w:p>
    <w:p w:rsidR="002A071C" w:rsidRDefault="002A071C" w:rsidP="00442BE6">
      <w:pPr>
        <w:spacing w:after="0" w:line="240" w:lineRule="auto"/>
      </w:pPr>
      <w:r>
        <w:t>De</w:t>
      </w:r>
      <w:r w:rsidR="00C13F92">
        <w:t xml:space="preserve">veloping the program took over </w:t>
      </w:r>
      <w:r>
        <w:t xml:space="preserve">two weeks and several versions due my </w:t>
      </w:r>
      <w:r w:rsidR="00C13F92">
        <w:t xml:space="preserve">continued </w:t>
      </w:r>
      <w:r>
        <w:t>limited experience with C++ programing</w:t>
      </w:r>
      <w:r w:rsidR="00694936">
        <w:t>, speed of the class lectures</w:t>
      </w:r>
      <w:r w:rsidR="00C13F92">
        <w:t xml:space="preserve">, and just like Project 1, </w:t>
      </w:r>
      <w:r>
        <w:t xml:space="preserve">the project packet development. As references I used </w:t>
      </w:r>
      <w:r w:rsidR="00547BE1">
        <w:t xml:space="preserve">Project 1, all class lecture examples posted on GitHub, </w:t>
      </w:r>
      <w:r>
        <w:t>the course textbook (</w:t>
      </w:r>
      <w:r w:rsidRPr="00AB285C">
        <w:rPr>
          <w:i/>
        </w:rPr>
        <w:t>Problem Solving with C++ by Walter Savitch</w:t>
      </w:r>
      <w:r w:rsidR="00547BE1">
        <w:t xml:space="preserve">), </w:t>
      </w:r>
      <w:r>
        <w:t>the web to obtain some of the rules on how to play Blackjack as well as how to start this project. I also utilized the sample project docum</w:t>
      </w:r>
      <w:r w:rsidR="00E43A63">
        <w:t>entation provided on Black Board</w:t>
      </w:r>
      <w:r>
        <w:t xml:space="preserve"> to help me with the production of this document.</w:t>
      </w:r>
      <w:r w:rsidR="00547BE1">
        <w:t xml:space="preserve"> </w:t>
      </w:r>
    </w:p>
    <w:p w:rsidR="002A071C" w:rsidRDefault="002A071C" w:rsidP="00442BE6">
      <w:pPr>
        <w:spacing w:after="0" w:line="240" w:lineRule="auto"/>
      </w:pPr>
    </w:p>
    <w:p w:rsidR="002A071C" w:rsidRDefault="002A071C" w:rsidP="00442BE6">
      <w:pPr>
        <w:spacing w:after="0" w:line="240" w:lineRule="auto"/>
      </w:pPr>
      <w:r>
        <w:t>I’ve developed this program utilizing many of the concepts that have been covered by the class textbook (</w:t>
      </w:r>
      <w:r w:rsidRPr="00AB285C">
        <w:rPr>
          <w:i/>
        </w:rPr>
        <w:t>Problem Solvin</w:t>
      </w:r>
      <w:r w:rsidR="004067CA">
        <w:rPr>
          <w:i/>
        </w:rPr>
        <w:t>g with C++ 8</w:t>
      </w:r>
      <w:r w:rsidR="004067CA" w:rsidRPr="004067CA">
        <w:rPr>
          <w:i/>
          <w:vertAlign w:val="superscript"/>
        </w:rPr>
        <w:t>th</w:t>
      </w:r>
      <w:r w:rsidR="004067CA">
        <w:rPr>
          <w:i/>
        </w:rPr>
        <w:t xml:space="preserve"> Edition</w:t>
      </w:r>
      <w:r w:rsidRPr="00AB285C">
        <w:rPr>
          <w:i/>
        </w:rPr>
        <w:t xml:space="preserve"> by Walter Savitch</w:t>
      </w:r>
      <w:r>
        <w:t>) within chapters one</w:t>
      </w:r>
      <w:r w:rsidR="002E1581">
        <w:t xml:space="preserve"> through seven</w:t>
      </w:r>
      <w:r>
        <w:t xml:space="preserve">. I have also used concepts discussed during class lecture and lab to create this program. The program runs as expected but I believe that this program still has many opportunities. </w:t>
      </w:r>
      <w:r w:rsidR="002E1581">
        <w:t>The lack of time left in this semester ha</w:t>
      </w:r>
      <w:r w:rsidR="00694936">
        <w:t xml:space="preserve">s limited my ability to </w:t>
      </w:r>
      <w:r w:rsidR="007A44F9">
        <w:t>fully understand the final chapters that have been covered in this course</w:t>
      </w:r>
      <w:r w:rsidR="002E1581">
        <w:t>. I would like to believe that I would continue to read the class textbook over the summer but the reality is that I</w:t>
      </w:r>
      <w:r w:rsidR="00082FC1">
        <w:t xml:space="preserve"> will need to enroll</w:t>
      </w:r>
      <w:r w:rsidR="002E1581">
        <w:t xml:space="preserve"> in the next level of C++ programming classes</w:t>
      </w:r>
      <w:r w:rsidR="00082FC1">
        <w:t xml:space="preserve"> to continue to learn, which I am planning on doing.</w:t>
      </w:r>
      <w:r w:rsidR="007A44F9">
        <w:t xml:space="preserve"> My plan is to fully understand Arrays by the end of June and as far as the rest of the material, I will wait for CSC 17A.</w:t>
      </w:r>
    </w:p>
    <w:p w:rsidR="002A071C" w:rsidRDefault="002A071C" w:rsidP="00442BE6">
      <w:pPr>
        <w:spacing w:after="0" w:line="240" w:lineRule="auto"/>
      </w:pPr>
    </w:p>
    <w:p w:rsidR="00082FC1" w:rsidRDefault="002A071C" w:rsidP="00442BE6">
      <w:pPr>
        <w:spacing w:after="0" w:line="240" w:lineRule="auto"/>
      </w:pPr>
      <w:r>
        <w:t xml:space="preserve">One of the major obstacles that I encountered while developing this program was the ability to </w:t>
      </w:r>
      <w:r w:rsidR="005C67ED">
        <w:t xml:space="preserve">utilize a two dimensional array to deal a card; therefore, I developed the program to work with a one dimensional array only. I did include the code </w:t>
      </w:r>
      <w:r w:rsidR="00E7594C">
        <w:t>that I was attemptin</w:t>
      </w:r>
      <w:r w:rsidR="00592E1B">
        <w:t>g to work at the very end of my</w:t>
      </w:r>
      <w:r w:rsidR="00E7594C">
        <w:t xml:space="preserve"> code</w:t>
      </w:r>
      <w:r w:rsidR="00592E1B">
        <w:t>, lines 361-392</w:t>
      </w:r>
      <w:r w:rsidR="00E7594C">
        <w:t>.</w:t>
      </w:r>
      <w:r w:rsidR="00694936">
        <w:t xml:space="preserve"> </w:t>
      </w:r>
    </w:p>
    <w:p w:rsidR="00082FC1" w:rsidRDefault="00082FC1" w:rsidP="00442BE6">
      <w:pPr>
        <w:spacing w:after="0" w:line="240" w:lineRule="auto"/>
      </w:pPr>
    </w:p>
    <w:p w:rsidR="00082FC1" w:rsidRDefault="002F0F41" w:rsidP="00442BE6">
      <w:pPr>
        <w:spacing w:after="0" w:line="240" w:lineRule="auto"/>
      </w:pPr>
      <w:r>
        <w:t xml:space="preserve">The course covered many basic concepts of C++ programing and </w:t>
      </w:r>
      <w:r w:rsidR="00555E33">
        <w:t xml:space="preserve">I did try to include all of the concepts covered in class but due to the limited time to develop </w:t>
      </w:r>
      <w:r w:rsidR="00754A77">
        <w:t xml:space="preserve">this program I mainly concentrated </w:t>
      </w:r>
      <w:r>
        <w:t xml:space="preserve">on the items listed on the assignment prompt which are </w:t>
      </w:r>
      <w:r w:rsidR="00754A77">
        <w:t>the following:</w:t>
      </w:r>
    </w:p>
    <w:p w:rsidR="00754A77" w:rsidRDefault="00754A77" w:rsidP="00442BE6">
      <w:pPr>
        <w:spacing w:after="0" w:line="240" w:lineRule="auto"/>
      </w:pPr>
    </w:p>
    <w:p w:rsidR="00754A77" w:rsidRDefault="00754A77" w:rsidP="00754A77">
      <w:pPr>
        <w:pStyle w:val="ListParagraph"/>
        <w:numPr>
          <w:ilvl w:val="0"/>
          <w:numId w:val="2"/>
        </w:numPr>
        <w:spacing w:after="0" w:line="240" w:lineRule="auto"/>
      </w:pPr>
      <w:r>
        <w:t>Functions and Arrays</w:t>
      </w:r>
      <w:r w:rsidR="00AF6FA4">
        <w:t xml:space="preserve"> </w:t>
      </w:r>
      <w:r w:rsidR="00AF6FA4" w:rsidRPr="00667828">
        <w:rPr>
          <w:color w:val="808080" w:themeColor="background1" w:themeShade="80"/>
        </w:rPr>
        <w:t>[Lines 313-319]</w:t>
      </w:r>
    </w:p>
    <w:p w:rsidR="00754A77" w:rsidRDefault="00754A77" w:rsidP="00754A77">
      <w:pPr>
        <w:pStyle w:val="ListParagraph"/>
        <w:numPr>
          <w:ilvl w:val="0"/>
          <w:numId w:val="2"/>
        </w:numPr>
        <w:spacing w:after="0" w:line="240" w:lineRule="auto"/>
      </w:pPr>
      <w:r>
        <w:lastRenderedPageBreak/>
        <w:t>One and Two Dimensional Arrays</w:t>
      </w:r>
      <w:r w:rsidR="00AF6FA4">
        <w:t xml:space="preserve"> </w:t>
      </w:r>
      <w:r w:rsidR="00AF6FA4" w:rsidRPr="00667828">
        <w:rPr>
          <w:color w:val="808080" w:themeColor="background1" w:themeShade="80"/>
        </w:rPr>
        <w:t xml:space="preserve">[Lines </w:t>
      </w:r>
      <w:r w:rsidR="00EC3CFF">
        <w:rPr>
          <w:color w:val="808080" w:themeColor="background1" w:themeShade="80"/>
        </w:rPr>
        <w:t>30 &amp; 31</w:t>
      </w:r>
      <w:r w:rsidR="005711C4">
        <w:rPr>
          <w:color w:val="808080" w:themeColor="background1" w:themeShade="80"/>
        </w:rPr>
        <w:t>, 2D attempt on 364</w:t>
      </w:r>
      <w:r w:rsidR="00AF6FA4" w:rsidRPr="00667828">
        <w:rPr>
          <w:color w:val="808080" w:themeColor="background1" w:themeShade="80"/>
        </w:rPr>
        <w:t>]</w:t>
      </w:r>
    </w:p>
    <w:p w:rsidR="00754A77" w:rsidRDefault="00754A77" w:rsidP="00754A77">
      <w:pPr>
        <w:pStyle w:val="ListParagraph"/>
        <w:numPr>
          <w:ilvl w:val="0"/>
          <w:numId w:val="2"/>
        </w:numPr>
        <w:spacing w:after="0" w:line="240" w:lineRule="auto"/>
      </w:pPr>
      <w:r>
        <w:t>Passing Arrays Between Functions</w:t>
      </w:r>
      <w:r w:rsidR="00AF6FA4">
        <w:t xml:space="preserve"> </w:t>
      </w:r>
      <w:r w:rsidR="00AF6FA4" w:rsidRPr="00667828">
        <w:rPr>
          <w:color w:val="808080" w:themeColor="background1" w:themeShade="80"/>
        </w:rPr>
        <w:t>[</w:t>
      </w:r>
      <w:r w:rsidR="00667828" w:rsidRPr="00667828">
        <w:rPr>
          <w:color w:val="808080" w:themeColor="background1" w:themeShade="80"/>
        </w:rPr>
        <w:t xml:space="preserve">Lines </w:t>
      </w:r>
      <w:r w:rsidR="00AF6FA4" w:rsidRPr="00667828">
        <w:rPr>
          <w:color w:val="808080" w:themeColor="background1" w:themeShade="80"/>
        </w:rPr>
        <w:t>313-326]</w:t>
      </w:r>
    </w:p>
    <w:p w:rsidR="00754A77" w:rsidRDefault="00754A77" w:rsidP="00754A77">
      <w:pPr>
        <w:pStyle w:val="ListParagraph"/>
        <w:numPr>
          <w:ilvl w:val="0"/>
          <w:numId w:val="2"/>
        </w:numPr>
        <w:spacing w:after="0" w:line="240" w:lineRule="auto"/>
      </w:pPr>
      <w:r>
        <w:t>Pass by Value</w:t>
      </w:r>
      <w:r w:rsidR="00AF6FA4">
        <w:t xml:space="preserve"> </w:t>
      </w:r>
      <w:r w:rsidR="00AF6FA4" w:rsidRPr="00667828">
        <w:rPr>
          <w:color w:val="808080" w:themeColor="background1" w:themeShade="80"/>
        </w:rPr>
        <w:t>[Line 359]</w:t>
      </w:r>
    </w:p>
    <w:p w:rsidR="00754A77" w:rsidRDefault="00754A77" w:rsidP="00754A77">
      <w:pPr>
        <w:pStyle w:val="ListParagraph"/>
        <w:numPr>
          <w:ilvl w:val="0"/>
          <w:numId w:val="2"/>
        </w:numPr>
        <w:spacing w:after="0" w:line="240" w:lineRule="auto"/>
      </w:pPr>
      <w:r>
        <w:t>Pass by Reference</w:t>
      </w:r>
      <w:r w:rsidR="00667828">
        <w:t xml:space="preserve">  </w:t>
      </w:r>
      <w:r w:rsidR="00667828" w:rsidRPr="00667828">
        <w:rPr>
          <w:color w:val="808080" w:themeColor="background1" w:themeShade="80"/>
        </w:rPr>
        <w:t>[Lines 313-326]</w:t>
      </w:r>
    </w:p>
    <w:p w:rsidR="00754A77" w:rsidRDefault="00754A77" w:rsidP="00754A77">
      <w:pPr>
        <w:pStyle w:val="ListParagraph"/>
        <w:numPr>
          <w:ilvl w:val="0"/>
          <w:numId w:val="2"/>
        </w:numPr>
        <w:spacing w:after="0" w:line="240" w:lineRule="auto"/>
      </w:pPr>
      <w:r>
        <w:t>Defaulted Parameters</w:t>
      </w:r>
      <w:r w:rsidR="00667828">
        <w:t xml:space="preserve"> </w:t>
      </w:r>
      <w:r w:rsidR="00667828" w:rsidRPr="00667828">
        <w:rPr>
          <w:color w:val="808080" w:themeColor="background1" w:themeShade="80"/>
        </w:rPr>
        <w:t>[Lines 21-23]</w:t>
      </w:r>
    </w:p>
    <w:p w:rsidR="00754A77" w:rsidRDefault="00754A77" w:rsidP="00754A77">
      <w:pPr>
        <w:pStyle w:val="ListParagraph"/>
        <w:numPr>
          <w:ilvl w:val="0"/>
          <w:numId w:val="2"/>
        </w:numPr>
        <w:spacing w:after="0" w:line="240" w:lineRule="auto"/>
      </w:pPr>
      <w:r>
        <w:t>Returning Primitive Data Types</w:t>
      </w:r>
      <w:r w:rsidR="00667828">
        <w:t xml:space="preserve"> </w:t>
      </w:r>
      <w:r w:rsidR="000C21D2">
        <w:t xml:space="preserve"> </w:t>
      </w:r>
      <w:r w:rsidR="000C21D2" w:rsidRPr="000C21D2">
        <w:rPr>
          <w:color w:val="808080" w:themeColor="background1" w:themeShade="80"/>
        </w:rPr>
        <w:t>[Lines 359]</w:t>
      </w:r>
    </w:p>
    <w:p w:rsidR="00754A77" w:rsidRDefault="00754A77" w:rsidP="00754A77">
      <w:pPr>
        <w:pStyle w:val="ListParagraph"/>
        <w:numPr>
          <w:ilvl w:val="0"/>
          <w:numId w:val="2"/>
        </w:numPr>
        <w:spacing w:after="0" w:line="240" w:lineRule="auto"/>
      </w:pPr>
      <w:r>
        <w:t>Formatting</w:t>
      </w:r>
      <w:r w:rsidR="000C21D2">
        <w:t xml:space="preserve"> </w:t>
      </w:r>
      <w:r w:rsidR="000C21D2" w:rsidRPr="000C21D2">
        <w:rPr>
          <w:color w:val="808080" w:themeColor="background1" w:themeShade="80"/>
        </w:rPr>
        <w:t>[Lines 323-325]</w:t>
      </w:r>
    </w:p>
    <w:p w:rsidR="00754A77" w:rsidRDefault="00754A77" w:rsidP="00754A77">
      <w:pPr>
        <w:pStyle w:val="ListParagraph"/>
        <w:numPr>
          <w:ilvl w:val="0"/>
          <w:numId w:val="2"/>
        </w:numPr>
        <w:spacing w:after="0" w:line="240" w:lineRule="auto"/>
      </w:pPr>
      <w:r>
        <w:t>Reading and Writing to Files</w:t>
      </w:r>
      <w:r w:rsidR="000C21D2">
        <w:t xml:space="preserve"> </w:t>
      </w:r>
      <w:r w:rsidR="000C21D2" w:rsidRPr="000C21D2">
        <w:rPr>
          <w:color w:val="808080" w:themeColor="background1" w:themeShade="80"/>
        </w:rPr>
        <w:t>[Lines 59-67 &amp; 69-78]</w:t>
      </w:r>
    </w:p>
    <w:p w:rsidR="00BE0DAB" w:rsidRDefault="00BE0DAB" w:rsidP="00442BE6">
      <w:pPr>
        <w:spacing w:after="0" w:line="240" w:lineRule="auto"/>
        <w:rPr>
          <w:b/>
          <w:sz w:val="28"/>
        </w:rPr>
      </w:pPr>
    </w:p>
    <w:p w:rsidR="00E37731" w:rsidRDefault="00E37731" w:rsidP="00442BE6">
      <w:pPr>
        <w:spacing w:after="0" w:line="240" w:lineRule="auto"/>
        <w:rPr>
          <w:b/>
          <w:sz w:val="28"/>
        </w:rPr>
      </w:pPr>
      <w:r w:rsidRPr="00E37731">
        <w:rPr>
          <w:b/>
          <w:sz w:val="28"/>
        </w:rPr>
        <w:t>Concepts Used</w:t>
      </w:r>
    </w:p>
    <w:p w:rsidR="00E37731" w:rsidRDefault="00E37731" w:rsidP="00442BE6">
      <w:pPr>
        <w:spacing w:after="0" w:line="240" w:lineRule="auto"/>
        <w:rPr>
          <w:sz w:val="28"/>
        </w:rPr>
      </w:pPr>
    </w:p>
    <w:p w:rsidR="00F14104" w:rsidRPr="00F14104" w:rsidRDefault="00F14104" w:rsidP="00442BE6">
      <w:pPr>
        <w:spacing w:after="0" w:line="240" w:lineRule="auto"/>
      </w:pPr>
      <w:r>
        <w:t>From Textbook:</w:t>
      </w:r>
    </w:p>
    <w:p w:rsidR="000F1FA4" w:rsidRPr="000F1FA4" w:rsidRDefault="000F1FA4" w:rsidP="00442BE6">
      <w:pPr>
        <w:spacing w:after="0" w:line="240" w:lineRule="auto"/>
        <w:rPr>
          <w:i/>
        </w:rPr>
      </w:pPr>
      <w:r w:rsidRPr="000F1FA4">
        <w:rPr>
          <w:i/>
        </w:rPr>
        <w:t>Problem Solving with C++ 8</w:t>
      </w:r>
      <w:r w:rsidRPr="000F1FA4">
        <w:rPr>
          <w:i/>
          <w:vertAlign w:val="superscript"/>
        </w:rPr>
        <w:t>th</w:t>
      </w:r>
      <w:r w:rsidRPr="000F1FA4">
        <w:rPr>
          <w:i/>
        </w:rPr>
        <w:t xml:space="preserve"> Edition by Walter Savitch</w:t>
      </w:r>
    </w:p>
    <w:p w:rsidR="00CD1743" w:rsidRDefault="00CD1743" w:rsidP="00442BE6">
      <w:pPr>
        <w:spacing w:after="0" w:line="240" w:lineRule="auto"/>
        <w:rPr>
          <w:u w:val="single"/>
        </w:rPr>
      </w:pPr>
    </w:p>
    <w:p w:rsidR="00E37731" w:rsidRPr="00E43A63" w:rsidRDefault="00AC2477" w:rsidP="00442BE6">
      <w:pPr>
        <w:spacing w:after="0" w:line="240" w:lineRule="auto"/>
        <w:rPr>
          <w:u w:val="single"/>
        </w:rPr>
      </w:pPr>
      <w:r w:rsidRPr="00E43A63">
        <w:rPr>
          <w:u w:val="single"/>
        </w:rPr>
        <w:t>Chapter 2</w:t>
      </w:r>
    </w:p>
    <w:p w:rsidR="00AC2477" w:rsidRDefault="00AC2477" w:rsidP="00442BE6">
      <w:pPr>
        <w:spacing w:after="0" w:line="240" w:lineRule="auto"/>
      </w:pPr>
      <w:r>
        <w:t>2.1 Variables and Assignments</w:t>
      </w:r>
    </w:p>
    <w:p w:rsidR="00AC2477" w:rsidRDefault="00AC2477" w:rsidP="00442BE6">
      <w:pPr>
        <w:spacing w:after="0" w:line="240" w:lineRule="auto"/>
      </w:pPr>
      <w:r>
        <w:t>2.2 Input and Output</w:t>
      </w:r>
    </w:p>
    <w:p w:rsidR="00AC2477" w:rsidRDefault="00AC2477" w:rsidP="00442BE6">
      <w:pPr>
        <w:spacing w:after="0" w:line="240" w:lineRule="auto"/>
      </w:pPr>
      <w:r>
        <w:t>2.3 Data Types and Expressions</w:t>
      </w:r>
    </w:p>
    <w:p w:rsidR="00AC2477" w:rsidRDefault="00AC2477" w:rsidP="00442BE6">
      <w:pPr>
        <w:spacing w:after="0" w:line="240" w:lineRule="auto"/>
      </w:pPr>
      <w:r>
        <w:t>2.4 Simple Flow Control</w:t>
      </w:r>
    </w:p>
    <w:p w:rsidR="00AC2477" w:rsidRDefault="00AC2477" w:rsidP="00442BE6">
      <w:pPr>
        <w:spacing w:after="0" w:line="240" w:lineRule="auto"/>
      </w:pPr>
      <w:r>
        <w:t>2.5 Program Style</w:t>
      </w:r>
    </w:p>
    <w:p w:rsidR="00AC2477" w:rsidRDefault="00AC2477" w:rsidP="00442BE6">
      <w:pPr>
        <w:spacing w:after="0" w:line="240" w:lineRule="auto"/>
      </w:pPr>
    </w:p>
    <w:p w:rsidR="00AC2477" w:rsidRPr="00E43A63" w:rsidRDefault="00AC2477" w:rsidP="00442BE6">
      <w:pPr>
        <w:spacing w:after="0" w:line="240" w:lineRule="auto"/>
        <w:rPr>
          <w:u w:val="single"/>
        </w:rPr>
      </w:pPr>
      <w:r w:rsidRPr="00E43A63">
        <w:rPr>
          <w:u w:val="single"/>
        </w:rPr>
        <w:t>Chapter 3</w:t>
      </w:r>
    </w:p>
    <w:p w:rsidR="00AC2477" w:rsidRDefault="00AC2477" w:rsidP="00442BE6">
      <w:pPr>
        <w:spacing w:after="0" w:line="240" w:lineRule="auto"/>
      </w:pPr>
      <w:r>
        <w:t>3.1 Using Boolean Expressions</w:t>
      </w:r>
    </w:p>
    <w:p w:rsidR="00AC2477" w:rsidRDefault="00AC2477" w:rsidP="00442BE6">
      <w:pPr>
        <w:spacing w:after="0" w:line="240" w:lineRule="auto"/>
      </w:pPr>
      <w:r>
        <w:t>3.2 Multiway Branches</w:t>
      </w:r>
    </w:p>
    <w:p w:rsidR="00AC2477" w:rsidRDefault="00AC2477" w:rsidP="00442BE6">
      <w:pPr>
        <w:spacing w:after="0" w:line="240" w:lineRule="auto"/>
      </w:pPr>
      <w:r>
        <w:t>3.3 More About C++ Loop Statements</w:t>
      </w:r>
    </w:p>
    <w:p w:rsidR="00AC2477" w:rsidRDefault="00AC2477" w:rsidP="00442BE6">
      <w:pPr>
        <w:spacing w:after="0" w:line="240" w:lineRule="auto"/>
      </w:pPr>
      <w:r>
        <w:t>3.4 Designing Loops</w:t>
      </w:r>
    </w:p>
    <w:p w:rsidR="00AC2477" w:rsidRDefault="00AC2477" w:rsidP="00442BE6">
      <w:pPr>
        <w:spacing w:after="0" w:line="240" w:lineRule="auto"/>
      </w:pPr>
    </w:p>
    <w:p w:rsidR="00AC2477" w:rsidRPr="00E43A63" w:rsidRDefault="00AC2477" w:rsidP="00442BE6">
      <w:pPr>
        <w:spacing w:after="0" w:line="240" w:lineRule="auto"/>
        <w:rPr>
          <w:u w:val="single"/>
        </w:rPr>
      </w:pPr>
      <w:r w:rsidRPr="00E43A63">
        <w:rPr>
          <w:u w:val="single"/>
        </w:rPr>
        <w:t>Chapter 4</w:t>
      </w:r>
    </w:p>
    <w:p w:rsidR="00AC2477" w:rsidRDefault="00FC6069" w:rsidP="00442BE6">
      <w:pPr>
        <w:spacing w:after="0" w:line="240" w:lineRule="auto"/>
      </w:pPr>
      <w:r>
        <w:t>4.1 Top-Down Design</w:t>
      </w:r>
    </w:p>
    <w:p w:rsidR="00FC6069" w:rsidRDefault="00FC6069" w:rsidP="00442BE6">
      <w:pPr>
        <w:spacing w:after="0" w:line="240" w:lineRule="auto"/>
      </w:pPr>
      <w:r>
        <w:t>4.2 Predefined Functions</w:t>
      </w:r>
    </w:p>
    <w:p w:rsidR="00FC6069" w:rsidRDefault="00FC6069" w:rsidP="00442BE6">
      <w:pPr>
        <w:spacing w:after="0" w:line="240" w:lineRule="auto"/>
      </w:pPr>
      <w:r>
        <w:t>4.3 Programmer-Defined Functions</w:t>
      </w:r>
    </w:p>
    <w:p w:rsidR="00FC6069" w:rsidRDefault="00FC6069" w:rsidP="00442BE6">
      <w:pPr>
        <w:spacing w:after="0" w:line="240" w:lineRule="auto"/>
      </w:pPr>
      <w:r>
        <w:t>4.4 Procedural Absraction</w:t>
      </w:r>
    </w:p>
    <w:p w:rsidR="00FC6069" w:rsidRDefault="00FC6069" w:rsidP="00442BE6">
      <w:pPr>
        <w:spacing w:after="0" w:line="240" w:lineRule="auto"/>
      </w:pPr>
      <w:r>
        <w:t>4.5 Scope And Local Variables</w:t>
      </w:r>
    </w:p>
    <w:p w:rsidR="00FC6069" w:rsidRDefault="00FC6069" w:rsidP="00442BE6">
      <w:pPr>
        <w:spacing w:after="0" w:line="240" w:lineRule="auto"/>
      </w:pPr>
    </w:p>
    <w:p w:rsidR="00FC6069" w:rsidRPr="00E43A63" w:rsidRDefault="00FC6069" w:rsidP="00442BE6">
      <w:pPr>
        <w:spacing w:after="0" w:line="240" w:lineRule="auto"/>
        <w:rPr>
          <w:u w:val="single"/>
        </w:rPr>
      </w:pPr>
      <w:r w:rsidRPr="00E43A63">
        <w:rPr>
          <w:u w:val="single"/>
        </w:rPr>
        <w:t>Chapter 5</w:t>
      </w:r>
    </w:p>
    <w:p w:rsidR="00FC6069" w:rsidRDefault="00FC6069" w:rsidP="00442BE6">
      <w:pPr>
        <w:spacing w:after="0" w:line="240" w:lineRule="auto"/>
      </w:pPr>
      <w:r>
        <w:t>5.1 void Functions</w:t>
      </w:r>
    </w:p>
    <w:p w:rsidR="00FC6069" w:rsidRDefault="00FC6069" w:rsidP="00442BE6">
      <w:pPr>
        <w:spacing w:after="0" w:line="240" w:lineRule="auto"/>
      </w:pPr>
      <w:r>
        <w:t>5.2 Call-By-Reference Parameters</w:t>
      </w:r>
    </w:p>
    <w:p w:rsidR="00FC6069" w:rsidRPr="0003231F" w:rsidRDefault="00FC6069" w:rsidP="00442BE6">
      <w:pPr>
        <w:spacing w:after="0" w:line="240" w:lineRule="auto"/>
        <w:rPr>
          <w:strike/>
        </w:rPr>
      </w:pPr>
      <w:r w:rsidRPr="0003231F">
        <w:rPr>
          <w:strike/>
        </w:rPr>
        <w:t>5.3 Using Procedural Abstraction</w:t>
      </w:r>
    </w:p>
    <w:p w:rsidR="00FC6069" w:rsidRPr="00E922E8" w:rsidRDefault="00FC6069" w:rsidP="00442BE6">
      <w:pPr>
        <w:spacing w:after="0" w:line="240" w:lineRule="auto"/>
      </w:pPr>
      <w:r w:rsidRPr="00E922E8">
        <w:t>5.4 Testing and Debugging Functions</w:t>
      </w:r>
    </w:p>
    <w:p w:rsidR="00FC6069" w:rsidRPr="00E922E8" w:rsidRDefault="00FC6069" w:rsidP="00442BE6">
      <w:pPr>
        <w:spacing w:after="0" w:line="240" w:lineRule="auto"/>
      </w:pPr>
      <w:r w:rsidRPr="00E922E8">
        <w:t>5.5 General Debugging Techniques</w:t>
      </w:r>
    </w:p>
    <w:p w:rsidR="00E37731" w:rsidRDefault="00E37731" w:rsidP="00442BE6">
      <w:pPr>
        <w:spacing w:after="0" w:line="240" w:lineRule="auto"/>
      </w:pPr>
    </w:p>
    <w:p w:rsidR="00592E1B" w:rsidRPr="00E43A63" w:rsidRDefault="00592E1B" w:rsidP="00592E1B">
      <w:pPr>
        <w:spacing w:after="0" w:line="240" w:lineRule="auto"/>
        <w:rPr>
          <w:u w:val="single"/>
        </w:rPr>
      </w:pPr>
      <w:r>
        <w:rPr>
          <w:u w:val="single"/>
        </w:rPr>
        <w:t>Chapter 6</w:t>
      </w:r>
    </w:p>
    <w:p w:rsidR="00592E1B" w:rsidRDefault="00592E1B" w:rsidP="00592E1B">
      <w:pPr>
        <w:spacing w:after="0" w:line="240" w:lineRule="auto"/>
      </w:pPr>
      <w:r>
        <w:t>6.1 Streams and Basic File I/O</w:t>
      </w:r>
    </w:p>
    <w:p w:rsidR="00592E1B" w:rsidRDefault="00592E1B" w:rsidP="00592E1B">
      <w:pPr>
        <w:spacing w:after="0" w:line="240" w:lineRule="auto"/>
      </w:pPr>
      <w:r>
        <w:t>6.2 Tools for Stream I/O</w:t>
      </w:r>
    </w:p>
    <w:p w:rsidR="00592E1B" w:rsidRPr="00592E1B" w:rsidRDefault="00592E1B" w:rsidP="00592E1B">
      <w:pPr>
        <w:spacing w:after="0" w:line="240" w:lineRule="auto"/>
      </w:pPr>
      <w:r w:rsidRPr="00592E1B">
        <w:t>6</w:t>
      </w:r>
      <w:r>
        <w:t>.3 Character I/O</w:t>
      </w:r>
    </w:p>
    <w:p w:rsidR="00592E1B" w:rsidRDefault="00592E1B" w:rsidP="00442BE6">
      <w:pPr>
        <w:spacing w:after="0" w:line="240" w:lineRule="auto"/>
      </w:pPr>
    </w:p>
    <w:p w:rsidR="00592E1B" w:rsidRPr="00E43A63" w:rsidRDefault="00592E1B" w:rsidP="00592E1B">
      <w:pPr>
        <w:spacing w:after="0" w:line="240" w:lineRule="auto"/>
        <w:rPr>
          <w:u w:val="single"/>
        </w:rPr>
      </w:pPr>
      <w:r>
        <w:rPr>
          <w:u w:val="single"/>
        </w:rPr>
        <w:t>Chapter 7</w:t>
      </w:r>
    </w:p>
    <w:p w:rsidR="00592E1B" w:rsidRDefault="00592E1B" w:rsidP="00592E1B">
      <w:pPr>
        <w:spacing w:after="0" w:line="240" w:lineRule="auto"/>
      </w:pPr>
      <w:r>
        <w:t>7</w:t>
      </w:r>
      <w:r w:rsidR="0077300A">
        <w:t>.1 Introduction to Arrays</w:t>
      </w:r>
    </w:p>
    <w:p w:rsidR="00592E1B" w:rsidRDefault="00592E1B" w:rsidP="00592E1B">
      <w:pPr>
        <w:spacing w:after="0" w:line="240" w:lineRule="auto"/>
      </w:pPr>
      <w:r>
        <w:t>7</w:t>
      </w:r>
      <w:r w:rsidR="0077300A">
        <w:t>.2 Arrays in Functions</w:t>
      </w:r>
    </w:p>
    <w:p w:rsidR="00592E1B" w:rsidRPr="00592E1B" w:rsidRDefault="00592E1B" w:rsidP="00592E1B">
      <w:pPr>
        <w:spacing w:after="0" w:line="240" w:lineRule="auto"/>
      </w:pPr>
      <w:r w:rsidRPr="00592E1B">
        <w:t>7</w:t>
      </w:r>
      <w:r w:rsidR="0077300A">
        <w:t>.3 Programming with Arrays</w:t>
      </w:r>
    </w:p>
    <w:p w:rsidR="00CF6A4D" w:rsidRDefault="00592E1B" w:rsidP="00442BE6">
      <w:pPr>
        <w:spacing w:after="0" w:line="240" w:lineRule="auto"/>
      </w:pPr>
      <w:r>
        <w:t>7</w:t>
      </w:r>
      <w:r w:rsidRPr="00E922E8">
        <w:t>.4</w:t>
      </w:r>
      <w:r w:rsidR="008B2CCD">
        <w:t xml:space="preserve"> Multidimensional Array</w:t>
      </w:r>
    </w:p>
    <w:p w:rsidR="00C34B65" w:rsidRDefault="00C34B65" w:rsidP="00442BE6">
      <w:pPr>
        <w:spacing w:after="0" w:line="240" w:lineRule="auto"/>
      </w:pPr>
    </w:p>
    <w:p w:rsidR="004644F7" w:rsidRDefault="00F14104" w:rsidP="00442BE6">
      <w:pPr>
        <w:spacing w:after="0" w:line="240" w:lineRule="auto"/>
      </w:pPr>
      <w:r>
        <w:t>From Class Lectures and Lab:</w:t>
      </w:r>
    </w:p>
    <w:p w:rsidR="00F14104" w:rsidRDefault="00F14104" w:rsidP="00442BE6">
      <w:pPr>
        <w:spacing w:after="0" w:line="240" w:lineRule="auto"/>
      </w:pPr>
    </w:p>
    <w:p w:rsidR="00D13820" w:rsidRDefault="00D13820" w:rsidP="00442BE6">
      <w:pPr>
        <w:pStyle w:val="ListParagraph"/>
        <w:numPr>
          <w:ilvl w:val="0"/>
          <w:numId w:val="1"/>
        </w:numPr>
        <w:spacing w:after="0" w:line="240" w:lineRule="auto"/>
      </w:pPr>
      <w:r>
        <w:t>Input and Output</w:t>
      </w:r>
    </w:p>
    <w:p w:rsidR="004644F7" w:rsidRDefault="00F14104" w:rsidP="00442BE6">
      <w:pPr>
        <w:pStyle w:val="ListParagraph"/>
        <w:numPr>
          <w:ilvl w:val="0"/>
          <w:numId w:val="1"/>
        </w:numPr>
        <w:spacing w:after="0" w:line="240" w:lineRule="auto"/>
      </w:pPr>
      <w:r>
        <w:t>Loops</w:t>
      </w:r>
    </w:p>
    <w:p w:rsidR="00BF1904" w:rsidRDefault="00BF1904" w:rsidP="00442BE6">
      <w:pPr>
        <w:pStyle w:val="ListParagraph"/>
        <w:numPr>
          <w:ilvl w:val="0"/>
          <w:numId w:val="1"/>
        </w:numPr>
        <w:spacing w:after="0" w:line="240" w:lineRule="auto"/>
      </w:pPr>
      <w:r>
        <w:t>Menus</w:t>
      </w:r>
    </w:p>
    <w:p w:rsidR="00F14104" w:rsidRDefault="00F14104" w:rsidP="00442BE6">
      <w:pPr>
        <w:pStyle w:val="ListParagraph"/>
        <w:numPr>
          <w:ilvl w:val="0"/>
          <w:numId w:val="1"/>
        </w:numPr>
        <w:spacing w:after="0" w:line="240" w:lineRule="auto"/>
      </w:pPr>
      <w:r>
        <w:t>Branching Constructs</w:t>
      </w:r>
    </w:p>
    <w:p w:rsidR="00F14104" w:rsidRDefault="00F14104" w:rsidP="00442BE6">
      <w:pPr>
        <w:pStyle w:val="ListParagraph"/>
        <w:numPr>
          <w:ilvl w:val="0"/>
          <w:numId w:val="1"/>
        </w:numPr>
        <w:spacing w:after="0" w:line="240" w:lineRule="auto"/>
      </w:pPr>
      <w:r>
        <w:t>Mathematical Expressions</w:t>
      </w:r>
    </w:p>
    <w:p w:rsidR="00F14104" w:rsidRDefault="00F14104" w:rsidP="00442BE6">
      <w:pPr>
        <w:pStyle w:val="ListParagraph"/>
        <w:numPr>
          <w:ilvl w:val="0"/>
          <w:numId w:val="1"/>
        </w:numPr>
        <w:spacing w:after="0" w:line="240" w:lineRule="auto"/>
      </w:pPr>
      <w:r>
        <w:t>User interactivity</w:t>
      </w:r>
    </w:p>
    <w:p w:rsidR="00F14104" w:rsidRDefault="00F14104" w:rsidP="00442BE6">
      <w:pPr>
        <w:pStyle w:val="ListParagraph"/>
        <w:numPr>
          <w:ilvl w:val="0"/>
          <w:numId w:val="1"/>
        </w:numPr>
        <w:spacing w:after="0" w:line="240" w:lineRule="auto"/>
      </w:pPr>
      <w:r>
        <w:t>Boolean Expressions</w:t>
      </w:r>
    </w:p>
    <w:p w:rsidR="00F14104" w:rsidRDefault="00F14104" w:rsidP="00442BE6">
      <w:pPr>
        <w:pStyle w:val="ListParagraph"/>
        <w:numPr>
          <w:ilvl w:val="0"/>
          <w:numId w:val="1"/>
        </w:numPr>
        <w:spacing w:after="0" w:line="240" w:lineRule="auto"/>
      </w:pPr>
      <w:r>
        <w:t>Functions</w:t>
      </w:r>
    </w:p>
    <w:p w:rsidR="00CE0FE0" w:rsidRDefault="00CE0FE0" w:rsidP="00442BE6">
      <w:pPr>
        <w:pStyle w:val="ListParagraph"/>
        <w:numPr>
          <w:ilvl w:val="0"/>
          <w:numId w:val="1"/>
        </w:numPr>
        <w:spacing w:after="0" w:line="240" w:lineRule="auto"/>
      </w:pPr>
      <w:r>
        <w:t>One Dimensional Arrays</w:t>
      </w:r>
    </w:p>
    <w:p w:rsidR="00CE0FE0" w:rsidRDefault="00CE0FE0" w:rsidP="00442BE6">
      <w:pPr>
        <w:pStyle w:val="ListParagraph"/>
        <w:numPr>
          <w:ilvl w:val="0"/>
          <w:numId w:val="1"/>
        </w:numPr>
        <w:spacing w:after="0" w:line="240" w:lineRule="auto"/>
      </w:pPr>
      <w:r>
        <w:t>Two Dimensional Arrays</w:t>
      </w:r>
    </w:p>
    <w:p w:rsidR="00CE0FE0" w:rsidRDefault="00CE0FE0" w:rsidP="00442BE6">
      <w:pPr>
        <w:pStyle w:val="ListParagraph"/>
        <w:numPr>
          <w:ilvl w:val="0"/>
          <w:numId w:val="1"/>
        </w:numPr>
        <w:spacing w:after="0" w:line="240" w:lineRule="auto"/>
      </w:pPr>
      <w:r>
        <w:t>Void Functions</w:t>
      </w:r>
    </w:p>
    <w:p w:rsidR="00CE0FE0" w:rsidRDefault="00CE0FE0" w:rsidP="00442BE6">
      <w:pPr>
        <w:pStyle w:val="ListParagraph"/>
        <w:numPr>
          <w:ilvl w:val="0"/>
          <w:numId w:val="1"/>
        </w:numPr>
        <w:spacing w:after="0" w:line="240" w:lineRule="auto"/>
      </w:pPr>
      <w:r>
        <w:t>Programming Logic</w:t>
      </w:r>
    </w:p>
    <w:p w:rsidR="00F14104" w:rsidRDefault="00F14104" w:rsidP="00442BE6">
      <w:pPr>
        <w:spacing w:after="0" w:line="240" w:lineRule="auto"/>
      </w:pPr>
    </w:p>
    <w:p w:rsidR="00691198" w:rsidRDefault="00691198" w:rsidP="00442BE6">
      <w:pPr>
        <w:spacing w:after="0" w:line="240" w:lineRule="auto"/>
        <w:rPr>
          <w:b/>
          <w:sz w:val="28"/>
        </w:rPr>
      </w:pPr>
    </w:p>
    <w:p w:rsidR="002C76F7" w:rsidRDefault="009715BC" w:rsidP="00442BE6">
      <w:pPr>
        <w:spacing w:after="0" w:line="240" w:lineRule="auto"/>
        <w:rPr>
          <w:b/>
          <w:sz w:val="28"/>
        </w:rPr>
      </w:pPr>
      <w:r>
        <w:rPr>
          <w:b/>
          <w:sz w:val="28"/>
        </w:rPr>
        <w:t xml:space="preserve">Code </w:t>
      </w:r>
      <w:r w:rsidR="00D42537">
        <w:rPr>
          <w:b/>
          <w:sz w:val="28"/>
        </w:rPr>
        <w:t>Specifications</w:t>
      </w:r>
    </w:p>
    <w:p w:rsidR="00D42537" w:rsidRDefault="00D42537" w:rsidP="00442BE6">
      <w:pPr>
        <w:spacing w:after="0" w:line="240" w:lineRule="auto"/>
        <w:rPr>
          <w:b/>
          <w:sz w:val="28"/>
        </w:rPr>
      </w:pPr>
    </w:p>
    <w:tbl>
      <w:tblPr>
        <w:tblStyle w:val="MediumGrid1-Accent1"/>
        <w:tblW w:w="0" w:type="auto"/>
        <w:tblLook w:val="04A0" w:firstRow="1" w:lastRow="0" w:firstColumn="1" w:lastColumn="0" w:noHBand="0" w:noVBand="1"/>
      </w:tblPr>
      <w:tblGrid>
        <w:gridCol w:w="2515"/>
        <w:gridCol w:w="551"/>
      </w:tblGrid>
      <w:tr w:rsidR="002C76F7" w:rsidTr="00EC7ECB">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0" w:type="auto"/>
          </w:tcPr>
          <w:p w:rsidR="002C76F7" w:rsidRDefault="002C76F7" w:rsidP="00442BE6">
            <w:pPr>
              <w:rPr>
                <w:b w:val="0"/>
                <w:sz w:val="28"/>
              </w:rPr>
            </w:pPr>
            <w:r w:rsidRPr="002C76F7">
              <w:rPr>
                <w:b w:val="0"/>
              </w:rPr>
              <w:t>Lines of Code</w:t>
            </w:r>
          </w:p>
        </w:tc>
        <w:tc>
          <w:tcPr>
            <w:tcW w:w="0" w:type="auto"/>
          </w:tcPr>
          <w:p w:rsidR="002C76F7" w:rsidRPr="002C76F7" w:rsidRDefault="00F53256" w:rsidP="00442BE6">
            <w:pPr>
              <w:jc w:val="center"/>
              <w:cnfStyle w:val="100000000000" w:firstRow="1" w:lastRow="0" w:firstColumn="0" w:lastColumn="0" w:oddVBand="0" w:evenVBand="0" w:oddHBand="0" w:evenHBand="0" w:firstRowFirstColumn="0" w:firstRowLastColumn="0" w:lastRowFirstColumn="0" w:lastRowLastColumn="0"/>
              <w:rPr>
                <w:sz w:val="28"/>
              </w:rPr>
            </w:pPr>
            <w:r w:rsidRPr="00F53256">
              <w:t>303</w:t>
            </w:r>
          </w:p>
        </w:tc>
      </w:tr>
      <w:tr w:rsidR="002C76F7" w:rsidTr="00EC7ECB">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0" w:type="auto"/>
          </w:tcPr>
          <w:p w:rsidR="002C76F7" w:rsidRDefault="002C76F7" w:rsidP="00442BE6">
            <w:pPr>
              <w:rPr>
                <w:b w:val="0"/>
                <w:sz w:val="28"/>
              </w:rPr>
            </w:pPr>
            <w:r w:rsidRPr="002C76F7">
              <w:rPr>
                <w:b w:val="0"/>
              </w:rPr>
              <w:t>Comment Lines</w:t>
            </w:r>
          </w:p>
        </w:tc>
        <w:tc>
          <w:tcPr>
            <w:tcW w:w="0" w:type="auto"/>
          </w:tcPr>
          <w:p w:rsidR="002C76F7" w:rsidRDefault="00F53256" w:rsidP="00442BE6">
            <w:pPr>
              <w:jc w:val="center"/>
              <w:cnfStyle w:val="000000100000" w:firstRow="0" w:lastRow="0" w:firstColumn="0" w:lastColumn="0" w:oddVBand="0" w:evenVBand="0" w:oddHBand="1" w:evenHBand="0" w:firstRowFirstColumn="0" w:firstRowLastColumn="0" w:lastRowFirstColumn="0" w:lastRowLastColumn="0"/>
              <w:rPr>
                <w:b/>
                <w:sz w:val="28"/>
              </w:rPr>
            </w:pPr>
            <w:r w:rsidRPr="00F53256">
              <w:rPr>
                <w:b/>
              </w:rPr>
              <w:t>84</w:t>
            </w:r>
          </w:p>
        </w:tc>
      </w:tr>
      <w:tr w:rsidR="002C76F7" w:rsidTr="00EC7ECB">
        <w:trPr>
          <w:trHeight w:val="263"/>
        </w:trPr>
        <w:tc>
          <w:tcPr>
            <w:cnfStyle w:val="001000000000" w:firstRow="0" w:lastRow="0" w:firstColumn="1" w:lastColumn="0" w:oddVBand="0" w:evenVBand="0" w:oddHBand="0" w:evenHBand="0" w:firstRowFirstColumn="0" w:firstRowLastColumn="0" w:lastRowFirstColumn="0" w:lastRowLastColumn="0"/>
            <w:tcW w:w="0" w:type="auto"/>
          </w:tcPr>
          <w:p w:rsidR="002C76F7" w:rsidRDefault="002C76F7" w:rsidP="00442BE6">
            <w:pPr>
              <w:rPr>
                <w:b w:val="0"/>
                <w:sz w:val="28"/>
              </w:rPr>
            </w:pPr>
            <w:r w:rsidRPr="002C76F7">
              <w:rPr>
                <w:b w:val="0"/>
              </w:rPr>
              <w:t>Blank Lines</w:t>
            </w:r>
          </w:p>
        </w:tc>
        <w:tc>
          <w:tcPr>
            <w:tcW w:w="0" w:type="auto"/>
          </w:tcPr>
          <w:p w:rsidR="002C76F7" w:rsidRDefault="002F1CDB" w:rsidP="00442BE6">
            <w:pPr>
              <w:jc w:val="center"/>
              <w:cnfStyle w:val="000000000000" w:firstRow="0" w:lastRow="0" w:firstColumn="0" w:lastColumn="0" w:oddVBand="0" w:evenVBand="0" w:oddHBand="0" w:evenHBand="0" w:firstRowFirstColumn="0" w:firstRowLastColumn="0" w:lastRowFirstColumn="0" w:lastRowLastColumn="0"/>
              <w:rPr>
                <w:b/>
                <w:sz w:val="28"/>
              </w:rPr>
            </w:pPr>
            <w:r w:rsidRPr="002F1CDB">
              <w:rPr>
                <w:b/>
              </w:rPr>
              <w:t>4</w:t>
            </w:r>
          </w:p>
        </w:tc>
      </w:tr>
      <w:tr w:rsidR="002C76F7" w:rsidTr="00EC7ECB">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0" w:type="auto"/>
          </w:tcPr>
          <w:p w:rsidR="002C76F7" w:rsidRPr="002C76F7" w:rsidRDefault="002C76F7" w:rsidP="00442BE6">
            <w:pPr>
              <w:rPr>
                <w:b w:val="0"/>
              </w:rPr>
            </w:pPr>
            <w:r w:rsidRPr="002C76F7">
              <w:rPr>
                <w:b w:val="0"/>
              </w:rPr>
              <w:t>Total Lines of Source Files</w:t>
            </w:r>
          </w:p>
        </w:tc>
        <w:tc>
          <w:tcPr>
            <w:tcW w:w="0" w:type="auto"/>
          </w:tcPr>
          <w:p w:rsidR="002C76F7" w:rsidRDefault="00C85661" w:rsidP="002F1CDB">
            <w:pPr>
              <w:jc w:val="center"/>
              <w:cnfStyle w:val="000000100000" w:firstRow="0" w:lastRow="0" w:firstColumn="0" w:lastColumn="0" w:oddVBand="0" w:evenVBand="0" w:oddHBand="1" w:evenHBand="0" w:firstRowFirstColumn="0" w:firstRowLastColumn="0" w:lastRowFirstColumn="0" w:lastRowLastColumn="0"/>
              <w:rPr>
                <w:b/>
                <w:sz w:val="28"/>
              </w:rPr>
            </w:pPr>
            <w:r>
              <w:rPr>
                <w:b/>
              </w:rPr>
              <w:t>39</w:t>
            </w:r>
            <w:r w:rsidR="002F1CDB">
              <w:rPr>
                <w:b/>
              </w:rPr>
              <w:t>1</w:t>
            </w:r>
          </w:p>
        </w:tc>
      </w:tr>
      <w:tr w:rsidR="002C76F7" w:rsidTr="00EC7ECB">
        <w:trPr>
          <w:trHeight w:val="263"/>
        </w:trPr>
        <w:tc>
          <w:tcPr>
            <w:cnfStyle w:val="001000000000" w:firstRow="0" w:lastRow="0" w:firstColumn="1" w:lastColumn="0" w:oddVBand="0" w:evenVBand="0" w:oddHBand="0" w:evenHBand="0" w:firstRowFirstColumn="0" w:firstRowLastColumn="0" w:lastRowFirstColumn="0" w:lastRowLastColumn="0"/>
            <w:tcW w:w="0" w:type="auto"/>
          </w:tcPr>
          <w:p w:rsidR="002C76F7" w:rsidRPr="002C76F7" w:rsidRDefault="002C76F7" w:rsidP="00442BE6">
            <w:pPr>
              <w:rPr>
                <w:b w:val="0"/>
              </w:rPr>
            </w:pPr>
            <w:r w:rsidRPr="002C76F7">
              <w:rPr>
                <w:b w:val="0"/>
              </w:rPr>
              <w:t>Number of Variables</w:t>
            </w:r>
          </w:p>
        </w:tc>
        <w:tc>
          <w:tcPr>
            <w:tcW w:w="0" w:type="auto"/>
          </w:tcPr>
          <w:p w:rsidR="002C76F7" w:rsidRPr="008B5710" w:rsidRDefault="00675509" w:rsidP="00442BE6">
            <w:pPr>
              <w:jc w:val="center"/>
              <w:cnfStyle w:val="000000000000" w:firstRow="0" w:lastRow="0" w:firstColumn="0" w:lastColumn="0" w:oddVBand="0" w:evenVBand="0" w:oddHBand="0" w:evenHBand="0" w:firstRowFirstColumn="0" w:firstRowLastColumn="0" w:lastRowFirstColumn="0" w:lastRowLastColumn="0"/>
              <w:rPr>
                <w:b/>
              </w:rPr>
            </w:pPr>
            <w:r>
              <w:rPr>
                <w:b/>
              </w:rPr>
              <w:t>18</w:t>
            </w:r>
          </w:p>
        </w:tc>
      </w:tr>
    </w:tbl>
    <w:p w:rsidR="004D2256" w:rsidRDefault="004D2256" w:rsidP="00442BE6">
      <w:pPr>
        <w:spacing w:after="0" w:line="240" w:lineRule="auto"/>
        <w:rPr>
          <w:b/>
          <w:sz w:val="28"/>
        </w:rPr>
      </w:pPr>
    </w:p>
    <w:p w:rsidR="00EC7ECB" w:rsidRDefault="00EC7ECB" w:rsidP="00442BE6">
      <w:pPr>
        <w:spacing w:after="0" w:line="240" w:lineRule="auto"/>
      </w:pPr>
      <w:r>
        <w:rPr>
          <w:b/>
          <w:sz w:val="28"/>
        </w:rPr>
        <w:t>Variables</w:t>
      </w:r>
      <w:r w:rsidR="007F6406">
        <w:rPr>
          <w:b/>
          <w:sz w:val="28"/>
        </w:rPr>
        <w:t xml:space="preserve"> Used</w:t>
      </w:r>
    </w:p>
    <w:p w:rsidR="00EC7ECB" w:rsidRDefault="00EC7ECB" w:rsidP="00442BE6">
      <w:pPr>
        <w:spacing w:after="0" w:line="240" w:lineRule="auto"/>
      </w:pPr>
    </w:p>
    <w:tbl>
      <w:tblPr>
        <w:tblStyle w:val="MediumGrid1-Accent1"/>
        <w:tblW w:w="0" w:type="auto"/>
        <w:tblLook w:val="04A0" w:firstRow="1" w:lastRow="0" w:firstColumn="1" w:lastColumn="0" w:noHBand="0" w:noVBand="1"/>
      </w:tblPr>
      <w:tblGrid>
        <w:gridCol w:w="1090"/>
        <w:gridCol w:w="1274"/>
        <w:gridCol w:w="7788"/>
      </w:tblGrid>
      <w:tr w:rsidR="00C36DC8" w:rsidTr="00193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r>
              <w:t>Type</w:t>
            </w:r>
          </w:p>
        </w:tc>
        <w:tc>
          <w:tcPr>
            <w:tcW w:w="0" w:type="auto"/>
            <w:vAlign w:val="center"/>
          </w:tcPr>
          <w:p w:rsidR="00EC7ECB" w:rsidRDefault="00EC7ECB" w:rsidP="00442BE6">
            <w:pPr>
              <w:jc w:val="center"/>
              <w:cnfStyle w:val="100000000000" w:firstRow="1" w:lastRow="0" w:firstColumn="0" w:lastColumn="0" w:oddVBand="0" w:evenVBand="0" w:oddHBand="0" w:evenHBand="0" w:firstRowFirstColumn="0" w:firstRowLastColumn="0" w:lastRowFirstColumn="0" w:lastRowLastColumn="0"/>
            </w:pPr>
            <w:r>
              <w:t>Variable Name</w:t>
            </w:r>
          </w:p>
        </w:tc>
        <w:tc>
          <w:tcPr>
            <w:tcW w:w="0" w:type="auto"/>
          </w:tcPr>
          <w:p w:rsidR="00EC7ECB" w:rsidRDefault="00EC7ECB" w:rsidP="00442BE6">
            <w:pPr>
              <w:cnfStyle w:val="100000000000" w:firstRow="1" w:lastRow="0" w:firstColumn="0" w:lastColumn="0" w:oddVBand="0" w:evenVBand="0" w:oddHBand="0" w:evenHBand="0" w:firstRowFirstColumn="0" w:firstRowLastColumn="0" w:lastRowFirstColumn="0" w:lastRowLastColumn="0"/>
            </w:pPr>
            <w:r>
              <w:t>Description</w:t>
            </w:r>
          </w:p>
        </w:tc>
      </w:tr>
      <w:tr w:rsidR="00C36DC8"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Pr="00EC7ECB" w:rsidRDefault="00EC7ECB" w:rsidP="00442BE6">
            <w:pPr>
              <w:jc w:val="center"/>
              <w:rPr>
                <w:b w:val="0"/>
              </w:rPr>
            </w:pPr>
            <w:r>
              <w:rPr>
                <w:b w:val="0"/>
              </w:rPr>
              <w:t>Integer</w:t>
            </w:r>
          </w:p>
        </w:tc>
        <w:tc>
          <w:tcPr>
            <w:tcW w:w="0" w:type="auto"/>
            <w:vAlign w:val="center"/>
          </w:tcPr>
          <w:p w:rsidR="00EC7ECB" w:rsidRDefault="00AB7B31" w:rsidP="00442BE6">
            <w:pPr>
              <w:jc w:val="center"/>
              <w:cnfStyle w:val="000000100000" w:firstRow="0" w:lastRow="0" w:firstColumn="0" w:lastColumn="0" w:oddVBand="0" w:evenVBand="0" w:oddHBand="1" w:evenHBand="0" w:firstRowFirstColumn="0" w:firstRowLastColumn="0" w:lastRowFirstColumn="0" w:lastRowLastColumn="0"/>
            </w:pPr>
            <w:r>
              <w:t>valu</w:t>
            </w:r>
          </w:p>
        </w:tc>
        <w:tc>
          <w:tcPr>
            <w:tcW w:w="0" w:type="auto"/>
          </w:tcPr>
          <w:p w:rsidR="00EC7ECB" w:rsidRDefault="0014179B" w:rsidP="00442BE6">
            <w:pPr>
              <w:cnfStyle w:val="000000100000" w:firstRow="0" w:lastRow="0" w:firstColumn="0" w:lastColumn="0" w:oddVBand="0" w:evenVBand="0" w:oddHBand="1" w:evenHBand="0" w:firstRowFirstColumn="0" w:firstRowLastColumn="0" w:lastRowFirstColumn="0" w:lastRowLastColumn="0"/>
            </w:pPr>
            <w:r>
              <w:t xml:space="preserve">Function parameter that hold </w:t>
            </w:r>
            <w:r w:rsidR="00420870">
              <w:t>the dealt card value</w:t>
            </w:r>
            <w:r w:rsidR="00C36DC8">
              <w:t xml:space="preserve"> within the main program</w:t>
            </w:r>
          </w:p>
        </w:tc>
      </w:tr>
      <w:tr w:rsidR="00C36DC8"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000000" w:firstRow="0" w:lastRow="0" w:firstColumn="0" w:lastColumn="0" w:oddVBand="0" w:evenVBand="0" w:oddHBand="0" w:evenHBand="0" w:firstRowFirstColumn="0" w:firstRowLastColumn="0" w:lastRowFirstColumn="0" w:lastRowLastColumn="0"/>
            </w:pPr>
            <w:r>
              <w:t>pTotal</w:t>
            </w:r>
          </w:p>
        </w:tc>
        <w:tc>
          <w:tcPr>
            <w:tcW w:w="0" w:type="auto"/>
          </w:tcPr>
          <w:p w:rsidR="00EC7ECB" w:rsidRDefault="00420870" w:rsidP="00442BE6">
            <w:pPr>
              <w:cnfStyle w:val="000000000000" w:firstRow="0" w:lastRow="0" w:firstColumn="0" w:lastColumn="0" w:oddVBand="0" w:evenVBand="0" w:oddHBand="0" w:evenHBand="0" w:firstRowFirstColumn="0" w:firstRowLastColumn="0" w:lastRowFirstColumn="0" w:lastRowLastColumn="0"/>
            </w:pPr>
            <w:r>
              <w:t>Holds the players total score</w:t>
            </w:r>
            <w:r w:rsidR="00C36DC8">
              <w:t xml:space="preserve"> within the main program. It is also used as a function parameter that holds the players total score within the function definition and function header</w:t>
            </w:r>
          </w:p>
        </w:tc>
      </w:tr>
      <w:tr w:rsidR="00C36DC8"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100000" w:firstRow="0" w:lastRow="0" w:firstColumn="0" w:lastColumn="0" w:oddVBand="0" w:evenVBand="0" w:oddHBand="1" w:evenHBand="0" w:firstRowFirstColumn="0" w:firstRowLastColumn="0" w:lastRowFirstColumn="0" w:lastRowLastColumn="0"/>
            </w:pPr>
            <w:r>
              <w:t>rTotal</w:t>
            </w:r>
          </w:p>
        </w:tc>
        <w:tc>
          <w:tcPr>
            <w:tcW w:w="0" w:type="auto"/>
          </w:tcPr>
          <w:p w:rsidR="00EC7ECB" w:rsidRDefault="00420870" w:rsidP="00442BE6">
            <w:pPr>
              <w:cnfStyle w:val="000000100000" w:firstRow="0" w:lastRow="0" w:firstColumn="0" w:lastColumn="0" w:oddVBand="0" w:evenVBand="0" w:oddHBand="1" w:evenHBand="0" w:firstRowFirstColumn="0" w:firstRowLastColumn="0" w:lastRowFirstColumn="0" w:lastRowLastColumn="0"/>
            </w:pPr>
            <w:r>
              <w:t>Utilized to keep a running total of the player score</w:t>
            </w:r>
          </w:p>
        </w:tc>
      </w:tr>
      <w:tr w:rsidR="00C36DC8"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000000" w:firstRow="0" w:lastRow="0" w:firstColumn="0" w:lastColumn="0" w:oddVBand="0" w:evenVBand="0" w:oddHBand="0" w:evenHBand="0" w:firstRowFirstColumn="0" w:firstRowLastColumn="0" w:lastRowFirstColumn="0" w:lastRowLastColumn="0"/>
            </w:pPr>
            <w:r>
              <w:t>total</w:t>
            </w:r>
          </w:p>
        </w:tc>
        <w:tc>
          <w:tcPr>
            <w:tcW w:w="0" w:type="auto"/>
          </w:tcPr>
          <w:p w:rsidR="00EC7ECB" w:rsidRDefault="001C6EFE" w:rsidP="00442BE6">
            <w:pPr>
              <w:cnfStyle w:val="000000000000" w:firstRow="0" w:lastRow="0" w:firstColumn="0" w:lastColumn="0" w:oddVBand="0" w:evenVBand="0" w:oddHBand="0" w:evenHBand="0" w:firstRowFirstColumn="0" w:firstRowLastColumn="0" w:lastRowFirstColumn="0" w:lastRowLastColumn="0"/>
            </w:pPr>
            <w:r>
              <w:t>Function parameter used to hold a card value total</w:t>
            </w:r>
          </w:p>
        </w:tc>
      </w:tr>
      <w:tr w:rsidR="00C36DC8"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100000" w:firstRow="0" w:lastRow="0" w:firstColumn="0" w:lastColumn="0" w:oddVBand="0" w:evenVBand="0" w:oddHBand="1" w:evenHBand="0" w:firstRowFirstColumn="0" w:firstRowLastColumn="0" w:lastRowFirstColumn="0" w:lastRowLastColumn="0"/>
            </w:pPr>
            <w:r>
              <w:t>hTot</w:t>
            </w:r>
          </w:p>
        </w:tc>
        <w:tc>
          <w:tcPr>
            <w:tcW w:w="0" w:type="auto"/>
          </w:tcPr>
          <w:p w:rsidR="00EC7ECB" w:rsidRDefault="001C6EFE" w:rsidP="00442BE6">
            <w:pPr>
              <w:cnfStyle w:val="000000100000" w:firstRow="0" w:lastRow="0" w:firstColumn="0" w:lastColumn="0" w:oddVBand="0" w:evenVBand="0" w:oddHBand="1" w:evenHBand="0" w:firstRowFirstColumn="0" w:firstRowLastColumn="0" w:lastRowFirstColumn="0" w:lastRowLastColumn="0"/>
            </w:pPr>
            <w:r>
              <w:t>Holds the house’s total score</w:t>
            </w:r>
          </w:p>
        </w:tc>
      </w:tr>
      <w:tr w:rsidR="00C36DC8"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000000" w:firstRow="0" w:lastRow="0" w:firstColumn="0" w:lastColumn="0" w:oddVBand="0" w:evenVBand="0" w:oddHBand="0" w:evenHBand="0" w:firstRowFirstColumn="0" w:firstRowLastColumn="0" w:lastRowFirstColumn="0" w:lastRowLastColumn="0"/>
            </w:pPr>
            <w:r>
              <w:t>hrTot</w:t>
            </w:r>
          </w:p>
        </w:tc>
        <w:tc>
          <w:tcPr>
            <w:tcW w:w="0" w:type="auto"/>
          </w:tcPr>
          <w:p w:rsidR="00EC7ECB" w:rsidRDefault="001C6EFE" w:rsidP="00442BE6">
            <w:pPr>
              <w:cnfStyle w:val="000000000000" w:firstRow="0" w:lastRow="0" w:firstColumn="0" w:lastColumn="0" w:oddVBand="0" w:evenVBand="0" w:oddHBand="0" w:evenHBand="0" w:firstRowFirstColumn="0" w:firstRowLastColumn="0" w:lastRowFirstColumn="0" w:lastRowLastColumn="0"/>
            </w:pPr>
            <w:r>
              <w:t>Utilized to keep a running total of the house’s score</w:t>
            </w:r>
          </w:p>
        </w:tc>
      </w:tr>
      <w:tr w:rsidR="00C36DC8"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100000" w:firstRow="0" w:lastRow="0" w:firstColumn="0" w:lastColumn="0" w:oddVBand="0" w:evenVBand="0" w:oddHBand="1" w:evenHBand="0" w:firstRowFirstColumn="0" w:firstRowLastColumn="0" w:lastRowFirstColumn="0" w:lastRowLastColumn="0"/>
            </w:pPr>
            <w:r>
              <w:t>choice</w:t>
            </w:r>
          </w:p>
        </w:tc>
        <w:tc>
          <w:tcPr>
            <w:tcW w:w="0" w:type="auto"/>
          </w:tcPr>
          <w:p w:rsidR="00EC7ECB" w:rsidRDefault="00022980" w:rsidP="00442BE6">
            <w:pPr>
              <w:cnfStyle w:val="000000100000" w:firstRow="0" w:lastRow="0" w:firstColumn="0" w:lastColumn="0" w:oddVBand="0" w:evenVBand="0" w:oddHBand="1" w:evenHBand="0" w:firstRowFirstColumn="0" w:firstRowLastColumn="0" w:lastRowFirstColumn="0" w:lastRowLastColumn="0"/>
            </w:pPr>
            <w:r>
              <w:t>Menu selection input</w:t>
            </w:r>
          </w:p>
        </w:tc>
      </w:tr>
      <w:tr w:rsidR="00AB7B31"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Default="00AB7B31" w:rsidP="00442BE6">
            <w:pPr>
              <w:jc w:val="center"/>
            </w:pPr>
          </w:p>
        </w:tc>
        <w:tc>
          <w:tcPr>
            <w:tcW w:w="0" w:type="auto"/>
            <w:vAlign w:val="center"/>
          </w:tcPr>
          <w:p w:rsidR="00AB7B31" w:rsidRDefault="00AB7B31" w:rsidP="00442BE6">
            <w:pPr>
              <w:jc w:val="center"/>
              <w:cnfStyle w:val="000000000000" w:firstRow="0" w:lastRow="0" w:firstColumn="0" w:lastColumn="0" w:oddVBand="0" w:evenVBand="0" w:oddHBand="0" w:evenHBand="0" w:firstRowFirstColumn="0" w:firstRowLastColumn="0" w:lastRowFirstColumn="0" w:lastRowLastColumn="0"/>
            </w:pPr>
            <w:r>
              <w:t>randCard</w:t>
            </w:r>
          </w:p>
        </w:tc>
        <w:tc>
          <w:tcPr>
            <w:tcW w:w="0" w:type="auto"/>
          </w:tcPr>
          <w:p w:rsidR="00AB7B31" w:rsidRDefault="002422C5" w:rsidP="00442BE6">
            <w:pPr>
              <w:cnfStyle w:val="000000000000" w:firstRow="0" w:lastRow="0" w:firstColumn="0" w:lastColumn="0" w:oddVBand="0" w:evenVBand="0" w:oddHBand="0" w:evenHBand="0" w:firstRowFirstColumn="0" w:firstRowLastColumn="0" w:lastRowFirstColumn="0" w:lastRowLastColumn="0"/>
            </w:pPr>
            <w:r>
              <w:t>Randomly selects a number/card from 1 to 14</w:t>
            </w:r>
          </w:p>
        </w:tc>
      </w:tr>
      <w:tr w:rsidR="00AB7B31"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Default="00AB7B31" w:rsidP="00442BE6">
            <w:pPr>
              <w:jc w:val="center"/>
            </w:pPr>
          </w:p>
        </w:tc>
        <w:tc>
          <w:tcPr>
            <w:tcW w:w="0" w:type="auto"/>
            <w:vAlign w:val="center"/>
          </w:tcPr>
          <w:p w:rsidR="00AB7B31" w:rsidRDefault="00AB7B31" w:rsidP="00442BE6">
            <w:pPr>
              <w:jc w:val="center"/>
              <w:cnfStyle w:val="000000100000" w:firstRow="0" w:lastRow="0" w:firstColumn="0" w:lastColumn="0" w:oddVBand="0" w:evenVBand="0" w:oddHBand="1" w:evenHBand="0" w:firstRowFirstColumn="0" w:firstRowLastColumn="0" w:lastRowFirstColumn="0" w:lastRowLastColumn="0"/>
            </w:pPr>
            <w:r>
              <w:t>randSuit</w:t>
            </w:r>
          </w:p>
        </w:tc>
        <w:tc>
          <w:tcPr>
            <w:tcW w:w="0" w:type="auto"/>
          </w:tcPr>
          <w:p w:rsidR="00AB7B31" w:rsidRDefault="00AB7B31" w:rsidP="00442BE6">
            <w:pPr>
              <w:cnfStyle w:val="000000100000" w:firstRow="0" w:lastRow="0" w:firstColumn="0" w:lastColumn="0" w:oddVBand="0" w:evenVBand="0" w:oddHBand="1" w:evenHBand="0" w:firstRowFirstColumn="0" w:firstRowLastColumn="0" w:lastRowFirstColumn="0" w:lastRowLastColumn="0"/>
            </w:pPr>
          </w:p>
        </w:tc>
      </w:tr>
      <w:tr w:rsidR="00BF39F1"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BF39F1" w:rsidRPr="00DD4BA7" w:rsidRDefault="00BF39F1" w:rsidP="00442BE6">
            <w:pPr>
              <w:jc w:val="center"/>
              <w:rPr>
                <w:b w:val="0"/>
              </w:rPr>
            </w:pPr>
          </w:p>
        </w:tc>
        <w:tc>
          <w:tcPr>
            <w:tcW w:w="0" w:type="auto"/>
            <w:vAlign w:val="center"/>
          </w:tcPr>
          <w:p w:rsidR="00BF39F1" w:rsidRDefault="00BF39F1" w:rsidP="00442BE6">
            <w:pPr>
              <w:jc w:val="center"/>
              <w:cnfStyle w:val="000000000000" w:firstRow="0" w:lastRow="0" w:firstColumn="0" w:lastColumn="0" w:oddVBand="0" w:evenVBand="0" w:oddHBand="0" w:evenHBand="0" w:firstRowFirstColumn="0" w:firstRowLastColumn="0" w:lastRowFirstColumn="0" w:lastRowLastColumn="0"/>
            </w:pPr>
          </w:p>
        </w:tc>
        <w:tc>
          <w:tcPr>
            <w:tcW w:w="0" w:type="auto"/>
          </w:tcPr>
          <w:p w:rsidR="00BF39F1" w:rsidRDefault="002422C5" w:rsidP="00442BE6">
            <w:pPr>
              <w:cnfStyle w:val="000000000000" w:firstRow="0" w:lastRow="0" w:firstColumn="0" w:lastColumn="0" w:oddVBand="0" w:evenVBand="0" w:oddHBand="0" w:evenHBand="0" w:firstRowFirstColumn="0" w:firstRowLastColumn="0" w:lastRowFirstColumn="0" w:lastRowLastColumn="0"/>
            </w:pPr>
            <w:r>
              <w:t>Randomly selects a number/suit from 1 to 4</w:t>
            </w:r>
          </w:p>
        </w:tc>
      </w:tr>
      <w:tr w:rsidR="00AB7B31"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Pr="00DD4BA7" w:rsidRDefault="00DD4BA7" w:rsidP="00442BE6">
            <w:pPr>
              <w:jc w:val="center"/>
              <w:rPr>
                <w:b w:val="0"/>
              </w:rPr>
            </w:pPr>
            <w:r w:rsidRPr="00DD4BA7">
              <w:rPr>
                <w:b w:val="0"/>
              </w:rPr>
              <w:t>String</w:t>
            </w:r>
          </w:p>
        </w:tc>
        <w:tc>
          <w:tcPr>
            <w:tcW w:w="0" w:type="auto"/>
            <w:vAlign w:val="center"/>
          </w:tcPr>
          <w:p w:rsidR="00AB7B31" w:rsidRDefault="00DD4BA7" w:rsidP="00442BE6">
            <w:pPr>
              <w:jc w:val="center"/>
              <w:cnfStyle w:val="000000100000" w:firstRow="0" w:lastRow="0" w:firstColumn="0" w:lastColumn="0" w:oddVBand="0" w:evenVBand="0" w:oddHBand="1" w:evenHBand="0" w:firstRowFirstColumn="0" w:firstRowLastColumn="0" w:lastRowFirstColumn="0" w:lastRowLastColumn="0"/>
            </w:pPr>
            <w:r>
              <w:t>card[]</w:t>
            </w:r>
          </w:p>
        </w:tc>
        <w:tc>
          <w:tcPr>
            <w:tcW w:w="0" w:type="auto"/>
          </w:tcPr>
          <w:p w:rsidR="00AB7B31" w:rsidRDefault="00AB795A" w:rsidP="00442BE6">
            <w:pPr>
              <w:cnfStyle w:val="000000100000" w:firstRow="0" w:lastRow="0" w:firstColumn="0" w:lastColumn="0" w:oddVBand="0" w:evenVBand="0" w:oddHBand="1" w:evenHBand="0" w:firstRowFirstColumn="0" w:firstRowLastColumn="0" w:lastRowFirstColumn="0" w:lastRowLastColumn="0"/>
            </w:pPr>
            <w:r>
              <w:t>Array that outputs a card value</w:t>
            </w:r>
          </w:p>
        </w:tc>
      </w:tr>
      <w:tr w:rsidR="00AB7394"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AB7394" w:rsidRDefault="00AB7394" w:rsidP="00442BE6">
            <w:pPr>
              <w:jc w:val="center"/>
            </w:pPr>
          </w:p>
        </w:tc>
        <w:tc>
          <w:tcPr>
            <w:tcW w:w="0" w:type="auto"/>
            <w:vAlign w:val="center"/>
          </w:tcPr>
          <w:p w:rsidR="00AB7394" w:rsidRDefault="00AB7394" w:rsidP="00442BE6">
            <w:pPr>
              <w:jc w:val="center"/>
              <w:cnfStyle w:val="000000000000" w:firstRow="0" w:lastRow="0" w:firstColumn="0" w:lastColumn="0" w:oddVBand="0" w:evenVBand="0" w:oddHBand="0" w:evenHBand="0" w:firstRowFirstColumn="0" w:firstRowLastColumn="0" w:lastRowFirstColumn="0" w:lastRowLastColumn="0"/>
            </w:pPr>
            <w:r>
              <w:t>suit[]</w:t>
            </w:r>
          </w:p>
        </w:tc>
        <w:tc>
          <w:tcPr>
            <w:tcW w:w="0" w:type="auto"/>
          </w:tcPr>
          <w:p w:rsidR="00AB7394" w:rsidRDefault="00AB795A" w:rsidP="00442BE6">
            <w:pPr>
              <w:cnfStyle w:val="000000000000" w:firstRow="0" w:lastRow="0" w:firstColumn="0" w:lastColumn="0" w:oddVBand="0" w:evenVBand="0" w:oddHBand="0" w:evenHBand="0" w:firstRowFirstColumn="0" w:firstRowLastColumn="0" w:lastRowFirstColumn="0" w:lastRowLastColumn="0"/>
            </w:pPr>
            <w:r>
              <w:t>Array that outputs a suit value</w:t>
            </w:r>
          </w:p>
        </w:tc>
      </w:tr>
      <w:tr w:rsidR="00AB7394"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B7394" w:rsidRDefault="00AB7394" w:rsidP="00442BE6">
            <w:pPr>
              <w:jc w:val="center"/>
            </w:pPr>
          </w:p>
        </w:tc>
        <w:tc>
          <w:tcPr>
            <w:tcW w:w="0" w:type="auto"/>
            <w:vAlign w:val="center"/>
          </w:tcPr>
          <w:p w:rsidR="00AB7394" w:rsidRDefault="00AB7394" w:rsidP="00442BE6">
            <w:pPr>
              <w:jc w:val="center"/>
              <w:cnfStyle w:val="000000100000" w:firstRow="0" w:lastRow="0" w:firstColumn="0" w:lastColumn="0" w:oddVBand="0" w:evenVBand="0" w:oddHBand="1" w:evenHBand="0" w:firstRowFirstColumn="0" w:firstRowLastColumn="0" w:lastRowFirstColumn="0" w:lastRowLastColumn="0"/>
            </w:pPr>
            <w:r>
              <w:t>next</w:t>
            </w:r>
          </w:p>
        </w:tc>
        <w:tc>
          <w:tcPr>
            <w:tcW w:w="0" w:type="auto"/>
          </w:tcPr>
          <w:p w:rsidR="00AB7394" w:rsidRDefault="002137C4" w:rsidP="00442BE6">
            <w:pPr>
              <w:cnfStyle w:val="000000100000" w:firstRow="0" w:lastRow="0" w:firstColumn="0" w:lastColumn="0" w:oddVBand="0" w:evenVBand="0" w:oddHBand="1" w:evenHBand="0" w:firstRowFirstColumn="0" w:firstRowLastColumn="0" w:lastRowFirstColumn="0" w:lastRowLastColumn="0"/>
            </w:pPr>
            <w:r>
              <w:t>Variable used to read from a file</w:t>
            </w:r>
          </w:p>
        </w:tc>
      </w:tr>
      <w:tr w:rsidR="00AB7B31"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Default="00AB7B31" w:rsidP="00442BE6">
            <w:pPr>
              <w:jc w:val="center"/>
            </w:pPr>
          </w:p>
        </w:tc>
        <w:tc>
          <w:tcPr>
            <w:tcW w:w="0" w:type="auto"/>
            <w:vAlign w:val="center"/>
          </w:tcPr>
          <w:p w:rsidR="00AB7B31" w:rsidRDefault="00AB7394" w:rsidP="00442BE6">
            <w:pPr>
              <w:jc w:val="center"/>
              <w:cnfStyle w:val="000000000000" w:firstRow="0" w:lastRow="0" w:firstColumn="0" w:lastColumn="0" w:oddVBand="0" w:evenVBand="0" w:oddHBand="0" w:evenHBand="0" w:firstRowFirstColumn="0" w:firstRowLastColumn="0" w:lastRowFirstColumn="0" w:lastRowLastColumn="0"/>
            </w:pPr>
            <w:r>
              <w:t>name</w:t>
            </w:r>
          </w:p>
        </w:tc>
        <w:tc>
          <w:tcPr>
            <w:tcW w:w="0" w:type="auto"/>
          </w:tcPr>
          <w:p w:rsidR="00AB7B31" w:rsidRDefault="002137C4" w:rsidP="00442BE6">
            <w:pPr>
              <w:cnfStyle w:val="000000000000" w:firstRow="0" w:lastRow="0" w:firstColumn="0" w:lastColumn="0" w:oddVBand="0" w:evenVBand="0" w:oddHBand="0" w:evenHBand="0" w:firstRowFirstColumn="0" w:firstRowLastColumn="0" w:lastRowFirstColumn="0" w:lastRowLastColumn="0"/>
            </w:pPr>
            <w:r>
              <w:t>Variable used to write a name to a file</w:t>
            </w:r>
          </w:p>
        </w:tc>
      </w:tr>
      <w:tr w:rsidR="00BF39F1"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BF39F1" w:rsidRDefault="00BF39F1" w:rsidP="00442BE6">
            <w:pPr>
              <w:jc w:val="center"/>
              <w:rPr>
                <w:b w:val="0"/>
              </w:rPr>
            </w:pPr>
          </w:p>
        </w:tc>
        <w:tc>
          <w:tcPr>
            <w:tcW w:w="0" w:type="auto"/>
            <w:vAlign w:val="center"/>
          </w:tcPr>
          <w:p w:rsidR="00BF39F1" w:rsidRDefault="00BF39F1" w:rsidP="00442BE6">
            <w:pPr>
              <w:jc w:val="center"/>
              <w:cnfStyle w:val="000000100000" w:firstRow="0" w:lastRow="0" w:firstColumn="0" w:lastColumn="0" w:oddVBand="0" w:evenVBand="0" w:oddHBand="1" w:evenHBand="0" w:firstRowFirstColumn="0" w:firstRowLastColumn="0" w:lastRowFirstColumn="0" w:lastRowLastColumn="0"/>
            </w:pPr>
          </w:p>
        </w:tc>
        <w:tc>
          <w:tcPr>
            <w:tcW w:w="0" w:type="auto"/>
          </w:tcPr>
          <w:p w:rsidR="00BF39F1" w:rsidRDefault="00BF39F1" w:rsidP="00442BE6">
            <w:pPr>
              <w:cnfStyle w:val="000000100000" w:firstRow="0" w:lastRow="0" w:firstColumn="0" w:lastColumn="0" w:oddVBand="0" w:evenVBand="0" w:oddHBand="1" w:evenHBand="0" w:firstRowFirstColumn="0" w:firstRowLastColumn="0" w:lastRowFirstColumn="0" w:lastRowLastColumn="0"/>
            </w:pPr>
          </w:p>
        </w:tc>
      </w:tr>
      <w:tr w:rsidR="00AB7B31"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Pr="00DD4BA7" w:rsidRDefault="00BF39F1" w:rsidP="00442BE6">
            <w:pPr>
              <w:jc w:val="center"/>
              <w:rPr>
                <w:b w:val="0"/>
              </w:rPr>
            </w:pPr>
            <w:r>
              <w:rPr>
                <w:b w:val="0"/>
              </w:rPr>
              <w:t>If</w:t>
            </w:r>
            <w:r w:rsidR="00DD4BA7" w:rsidRPr="00DD4BA7">
              <w:rPr>
                <w:b w:val="0"/>
              </w:rPr>
              <w:t>stream</w:t>
            </w:r>
          </w:p>
        </w:tc>
        <w:tc>
          <w:tcPr>
            <w:tcW w:w="0" w:type="auto"/>
            <w:vAlign w:val="center"/>
          </w:tcPr>
          <w:p w:rsidR="00AB7B31" w:rsidRDefault="00DD4BA7" w:rsidP="00442BE6">
            <w:pPr>
              <w:jc w:val="center"/>
              <w:cnfStyle w:val="000000000000" w:firstRow="0" w:lastRow="0" w:firstColumn="0" w:lastColumn="0" w:oddVBand="0" w:evenVBand="0" w:oddHBand="0" w:evenHBand="0" w:firstRowFirstColumn="0" w:firstRowLastColumn="0" w:lastRowFirstColumn="0" w:lastRowLastColumn="0"/>
            </w:pPr>
            <w:r>
              <w:t>infile</w:t>
            </w:r>
          </w:p>
        </w:tc>
        <w:tc>
          <w:tcPr>
            <w:tcW w:w="0" w:type="auto"/>
          </w:tcPr>
          <w:p w:rsidR="00AB7B31" w:rsidRDefault="002137C4" w:rsidP="00442BE6">
            <w:pPr>
              <w:cnfStyle w:val="000000000000" w:firstRow="0" w:lastRow="0" w:firstColumn="0" w:lastColumn="0" w:oddVBand="0" w:evenVBand="0" w:oddHBand="0" w:evenHBand="0" w:firstRowFirstColumn="0" w:firstRowLastColumn="0" w:lastRowFirstColumn="0" w:lastRowLastColumn="0"/>
            </w:pPr>
            <w:r>
              <w:t>Variable used to identify file that is being written to</w:t>
            </w:r>
          </w:p>
        </w:tc>
      </w:tr>
      <w:tr w:rsidR="00BF39F1"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BF39F1" w:rsidRPr="00DD4BA7" w:rsidRDefault="00BF39F1" w:rsidP="00442BE6">
            <w:pPr>
              <w:jc w:val="center"/>
              <w:rPr>
                <w:b w:val="0"/>
              </w:rPr>
            </w:pPr>
          </w:p>
        </w:tc>
        <w:tc>
          <w:tcPr>
            <w:tcW w:w="0" w:type="auto"/>
            <w:vAlign w:val="center"/>
          </w:tcPr>
          <w:p w:rsidR="00BF39F1" w:rsidRDefault="00BF39F1" w:rsidP="00442BE6">
            <w:pPr>
              <w:jc w:val="center"/>
              <w:cnfStyle w:val="000000100000" w:firstRow="0" w:lastRow="0" w:firstColumn="0" w:lastColumn="0" w:oddVBand="0" w:evenVBand="0" w:oddHBand="1" w:evenHBand="0" w:firstRowFirstColumn="0" w:firstRowLastColumn="0" w:lastRowFirstColumn="0" w:lastRowLastColumn="0"/>
            </w:pPr>
          </w:p>
        </w:tc>
        <w:tc>
          <w:tcPr>
            <w:tcW w:w="0" w:type="auto"/>
          </w:tcPr>
          <w:p w:rsidR="00BF39F1" w:rsidRDefault="00BF39F1" w:rsidP="00442BE6">
            <w:pPr>
              <w:cnfStyle w:val="000000100000" w:firstRow="0" w:lastRow="0" w:firstColumn="0" w:lastColumn="0" w:oddVBand="0" w:evenVBand="0" w:oddHBand="1" w:evenHBand="0" w:firstRowFirstColumn="0" w:firstRowLastColumn="0" w:lastRowFirstColumn="0" w:lastRowLastColumn="0"/>
            </w:pPr>
          </w:p>
        </w:tc>
      </w:tr>
      <w:tr w:rsidR="00AB7B31"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Pr="00DD4BA7" w:rsidRDefault="00BF39F1" w:rsidP="00442BE6">
            <w:pPr>
              <w:jc w:val="center"/>
              <w:rPr>
                <w:b w:val="0"/>
              </w:rPr>
            </w:pPr>
            <w:r>
              <w:rPr>
                <w:b w:val="0"/>
              </w:rPr>
              <w:t>O</w:t>
            </w:r>
            <w:r w:rsidR="00DD4BA7" w:rsidRPr="00DD4BA7">
              <w:rPr>
                <w:b w:val="0"/>
              </w:rPr>
              <w:t>fstream</w:t>
            </w:r>
          </w:p>
        </w:tc>
        <w:tc>
          <w:tcPr>
            <w:tcW w:w="0" w:type="auto"/>
            <w:vAlign w:val="center"/>
          </w:tcPr>
          <w:p w:rsidR="00AB7B31" w:rsidRDefault="00DD4BA7" w:rsidP="00442BE6">
            <w:pPr>
              <w:jc w:val="center"/>
              <w:cnfStyle w:val="000000000000" w:firstRow="0" w:lastRow="0" w:firstColumn="0" w:lastColumn="0" w:oddVBand="0" w:evenVBand="0" w:oddHBand="0" w:evenHBand="0" w:firstRowFirstColumn="0" w:firstRowLastColumn="0" w:lastRowFirstColumn="0" w:lastRowLastColumn="0"/>
            </w:pPr>
            <w:r>
              <w:t>outfile</w:t>
            </w:r>
          </w:p>
        </w:tc>
        <w:tc>
          <w:tcPr>
            <w:tcW w:w="0" w:type="auto"/>
          </w:tcPr>
          <w:p w:rsidR="00AB7B31" w:rsidRDefault="002137C4" w:rsidP="00442BE6">
            <w:pPr>
              <w:cnfStyle w:val="000000000000" w:firstRow="0" w:lastRow="0" w:firstColumn="0" w:lastColumn="0" w:oddVBand="0" w:evenVBand="0" w:oddHBand="0" w:evenHBand="0" w:firstRowFirstColumn="0" w:firstRowLastColumn="0" w:lastRowFirstColumn="0" w:lastRowLastColumn="0"/>
            </w:pPr>
            <w:r>
              <w:t>Variable used to identify file that is being read from</w:t>
            </w:r>
          </w:p>
        </w:tc>
      </w:tr>
      <w:tr w:rsidR="00AB7B31"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B7B31" w:rsidRDefault="00AB7B31" w:rsidP="00442BE6">
            <w:pPr>
              <w:jc w:val="center"/>
            </w:pPr>
          </w:p>
        </w:tc>
        <w:tc>
          <w:tcPr>
            <w:tcW w:w="0" w:type="auto"/>
            <w:vAlign w:val="center"/>
          </w:tcPr>
          <w:p w:rsidR="00AB7B31" w:rsidRDefault="00DD4BA7" w:rsidP="00442BE6">
            <w:pPr>
              <w:jc w:val="center"/>
              <w:cnfStyle w:val="000000100000" w:firstRow="0" w:lastRow="0" w:firstColumn="0" w:lastColumn="0" w:oddVBand="0" w:evenVBand="0" w:oddHBand="1" w:evenHBand="0" w:firstRowFirstColumn="0" w:firstRowLastColumn="0" w:lastRowFirstColumn="0" w:lastRowLastColumn="0"/>
            </w:pPr>
            <w:r>
              <w:t>outfile2</w:t>
            </w:r>
          </w:p>
        </w:tc>
        <w:tc>
          <w:tcPr>
            <w:tcW w:w="0" w:type="auto"/>
          </w:tcPr>
          <w:p w:rsidR="00AB7B31" w:rsidRDefault="002137C4" w:rsidP="00442BE6">
            <w:pPr>
              <w:cnfStyle w:val="000000100000" w:firstRow="0" w:lastRow="0" w:firstColumn="0" w:lastColumn="0" w:oddVBand="0" w:evenVBand="0" w:oddHBand="1" w:evenHBand="0" w:firstRowFirstColumn="0" w:firstRowLastColumn="0" w:lastRowFirstColumn="0" w:lastRowLastColumn="0"/>
            </w:pPr>
            <w:r>
              <w:t>Variable used to identify file that is being read from</w:t>
            </w:r>
          </w:p>
        </w:tc>
      </w:tr>
      <w:tr w:rsidR="00AB795A"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022980" w:rsidRDefault="00022980" w:rsidP="00442BE6">
            <w:pPr>
              <w:jc w:val="center"/>
            </w:pPr>
          </w:p>
        </w:tc>
        <w:tc>
          <w:tcPr>
            <w:tcW w:w="0" w:type="auto"/>
            <w:vAlign w:val="center"/>
          </w:tcPr>
          <w:p w:rsidR="00022980" w:rsidRDefault="00022980" w:rsidP="00442BE6">
            <w:pPr>
              <w:jc w:val="center"/>
              <w:cnfStyle w:val="000000000000" w:firstRow="0" w:lastRow="0" w:firstColumn="0" w:lastColumn="0" w:oddVBand="0" w:evenVBand="0" w:oddHBand="0" w:evenHBand="0" w:firstRowFirstColumn="0" w:firstRowLastColumn="0" w:lastRowFirstColumn="0" w:lastRowLastColumn="0"/>
            </w:pPr>
          </w:p>
        </w:tc>
        <w:tc>
          <w:tcPr>
            <w:tcW w:w="0" w:type="auto"/>
          </w:tcPr>
          <w:p w:rsidR="00022980" w:rsidRDefault="00022980" w:rsidP="00442BE6">
            <w:pPr>
              <w:cnfStyle w:val="000000000000" w:firstRow="0" w:lastRow="0" w:firstColumn="0" w:lastColumn="0" w:oddVBand="0" w:evenVBand="0" w:oddHBand="0" w:evenHBand="0" w:firstRowFirstColumn="0" w:firstRowLastColumn="0" w:lastRowFirstColumn="0" w:lastRowLastColumn="0"/>
            </w:pPr>
          </w:p>
        </w:tc>
      </w:tr>
      <w:tr w:rsidR="00AB795A"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Pr="00EC7ECB" w:rsidRDefault="00EC7ECB" w:rsidP="00442BE6">
            <w:pPr>
              <w:jc w:val="center"/>
              <w:rPr>
                <w:b w:val="0"/>
              </w:rPr>
            </w:pPr>
            <w:r>
              <w:rPr>
                <w:b w:val="0"/>
              </w:rPr>
              <w:t>C</w:t>
            </w:r>
            <w:r w:rsidRPr="00EC7ECB">
              <w:rPr>
                <w:b w:val="0"/>
              </w:rPr>
              <w:t>haracter</w:t>
            </w:r>
          </w:p>
        </w:tc>
        <w:tc>
          <w:tcPr>
            <w:tcW w:w="0" w:type="auto"/>
            <w:vAlign w:val="center"/>
          </w:tcPr>
          <w:p w:rsidR="00EC7ECB" w:rsidRDefault="00022980" w:rsidP="00442BE6">
            <w:pPr>
              <w:jc w:val="center"/>
              <w:cnfStyle w:val="000000100000" w:firstRow="0" w:lastRow="0" w:firstColumn="0" w:lastColumn="0" w:oddVBand="0" w:evenVBand="0" w:oddHBand="1" w:evenHBand="0" w:firstRowFirstColumn="0" w:firstRowLastColumn="0" w:lastRowFirstColumn="0" w:lastRowLastColumn="0"/>
            </w:pPr>
            <w:r>
              <w:t>ans</w:t>
            </w:r>
          </w:p>
        </w:tc>
        <w:tc>
          <w:tcPr>
            <w:tcW w:w="0" w:type="auto"/>
          </w:tcPr>
          <w:p w:rsidR="00EC7ECB" w:rsidRDefault="0084008D" w:rsidP="00442BE6">
            <w:pPr>
              <w:cnfStyle w:val="000000100000" w:firstRow="0" w:lastRow="0" w:firstColumn="0" w:lastColumn="0" w:oddVBand="0" w:evenVBand="0" w:oddHBand="1" w:evenHBand="0" w:firstRowFirstColumn="0" w:firstRowLastColumn="0" w:lastRowFirstColumn="0" w:lastRowLastColumn="0"/>
            </w:pPr>
            <w:r>
              <w:t>Input option to allow continue of play</w:t>
            </w:r>
          </w:p>
        </w:tc>
      </w:tr>
      <w:tr w:rsidR="00AB795A"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000000" w:firstRow="0" w:lastRow="0" w:firstColumn="0" w:lastColumn="0" w:oddVBand="0" w:evenVBand="0" w:oddHBand="0" w:evenHBand="0" w:firstRowFirstColumn="0" w:firstRowLastColumn="0" w:lastRowFirstColumn="0" w:lastRowLastColumn="0"/>
            </w:pPr>
          </w:p>
        </w:tc>
        <w:tc>
          <w:tcPr>
            <w:tcW w:w="0" w:type="auto"/>
          </w:tcPr>
          <w:p w:rsidR="00EC7ECB" w:rsidRDefault="00EC7ECB" w:rsidP="00442BE6">
            <w:pPr>
              <w:cnfStyle w:val="000000000000" w:firstRow="0" w:lastRow="0" w:firstColumn="0" w:lastColumn="0" w:oddVBand="0" w:evenVBand="0" w:oddHBand="0" w:evenHBand="0" w:firstRowFirstColumn="0" w:firstRowLastColumn="0" w:lastRowFirstColumn="0" w:lastRowLastColumn="0"/>
            </w:pPr>
          </w:p>
        </w:tc>
      </w:tr>
      <w:tr w:rsidR="00AB795A" w:rsidTr="00193A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Pr="00EC7ECB" w:rsidRDefault="00EC7ECB" w:rsidP="00442BE6">
            <w:pPr>
              <w:jc w:val="center"/>
              <w:rPr>
                <w:b w:val="0"/>
              </w:rPr>
            </w:pPr>
            <w:r w:rsidRPr="00EC7ECB">
              <w:rPr>
                <w:b w:val="0"/>
              </w:rPr>
              <w:t>Boolean</w:t>
            </w:r>
          </w:p>
        </w:tc>
        <w:tc>
          <w:tcPr>
            <w:tcW w:w="0" w:type="auto"/>
            <w:vAlign w:val="center"/>
          </w:tcPr>
          <w:p w:rsidR="00EC7ECB" w:rsidRDefault="00EC7ECB" w:rsidP="00442BE6">
            <w:pPr>
              <w:jc w:val="center"/>
              <w:cnfStyle w:val="000000100000" w:firstRow="0" w:lastRow="0" w:firstColumn="0" w:lastColumn="0" w:oddVBand="0" w:evenVBand="0" w:oddHBand="1" w:evenHBand="0" w:firstRowFirstColumn="0" w:firstRowLastColumn="0" w:lastRowFirstColumn="0" w:lastRowLastColumn="0"/>
            </w:pPr>
            <w:r>
              <w:t>exitMnu</w:t>
            </w:r>
          </w:p>
        </w:tc>
        <w:tc>
          <w:tcPr>
            <w:tcW w:w="0" w:type="auto"/>
          </w:tcPr>
          <w:p w:rsidR="00EC7ECB" w:rsidRDefault="00425B14" w:rsidP="00442BE6">
            <w:pPr>
              <w:cnfStyle w:val="000000100000" w:firstRow="0" w:lastRow="0" w:firstColumn="0" w:lastColumn="0" w:oddVBand="0" w:evenVBand="0" w:oddHBand="1" w:evenHBand="0" w:firstRowFirstColumn="0" w:firstRowLastColumn="0" w:lastRowFirstColumn="0" w:lastRowLastColumn="0"/>
            </w:pPr>
            <w:r>
              <w:t>Alternative option to end program at menu selection</w:t>
            </w:r>
          </w:p>
        </w:tc>
      </w:tr>
      <w:tr w:rsidR="00AB795A" w:rsidTr="00193A08">
        <w:tc>
          <w:tcPr>
            <w:cnfStyle w:val="001000000000" w:firstRow="0" w:lastRow="0" w:firstColumn="1" w:lastColumn="0" w:oddVBand="0" w:evenVBand="0" w:oddHBand="0" w:evenHBand="0" w:firstRowFirstColumn="0" w:firstRowLastColumn="0" w:lastRowFirstColumn="0" w:lastRowLastColumn="0"/>
            <w:tcW w:w="0" w:type="auto"/>
            <w:vAlign w:val="center"/>
          </w:tcPr>
          <w:p w:rsidR="00EC7ECB" w:rsidRDefault="00EC7ECB" w:rsidP="00442BE6">
            <w:pPr>
              <w:jc w:val="center"/>
            </w:pPr>
          </w:p>
        </w:tc>
        <w:tc>
          <w:tcPr>
            <w:tcW w:w="0" w:type="auto"/>
            <w:vAlign w:val="center"/>
          </w:tcPr>
          <w:p w:rsidR="00EC7ECB" w:rsidRDefault="00EC7ECB" w:rsidP="00442BE6">
            <w:pPr>
              <w:jc w:val="center"/>
              <w:cnfStyle w:val="000000000000" w:firstRow="0" w:lastRow="0" w:firstColumn="0" w:lastColumn="0" w:oddVBand="0" w:evenVBand="0" w:oddHBand="0" w:evenHBand="0" w:firstRowFirstColumn="0" w:firstRowLastColumn="0" w:lastRowFirstColumn="0" w:lastRowLastColumn="0"/>
            </w:pPr>
          </w:p>
        </w:tc>
        <w:tc>
          <w:tcPr>
            <w:tcW w:w="0" w:type="auto"/>
          </w:tcPr>
          <w:p w:rsidR="00EC7ECB" w:rsidRDefault="00EC7ECB" w:rsidP="00442BE6">
            <w:pPr>
              <w:cnfStyle w:val="000000000000" w:firstRow="0" w:lastRow="0" w:firstColumn="0" w:lastColumn="0" w:oddVBand="0" w:evenVBand="0" w:oddHBand="0" w:evenHBand="0" w:firstRowFirstColumn="0" w:firstRowLastColumn="0" w:lastRowFirstColumn="0" w:lastRowLastColumn="0"/>
            </w:pPr>
          </w:p>
        </w:tc>
      </w:tr>
    </w:tbl>
    <w:p w:rsidR="004D2256" w:rsidRDefault="004D2256" w:rsidP="00442BE6">
      <w:pPr>
        <w:spacing w:after="0" w:line="240" w:lineRule="auto"/>
        <w:rPr>
          <w:noProof/>
        </w:rPr>
      </w:pPr>
    </w:p>
    <w:p w:rsidR="00A53F9A" w:rsidRDefault="00A53F9A" w:rsidP="00442BE6">
      <w:pPr>
        <w:spacing w:after="0" w:line="240" w:lineRule="auto"/>
        <w:rPr>
          <w:b/>
          <w:sz w:val="28"/>
        </w:rPr>
      </w:pPr>
    </w:p>
    <w:p w:rsidR="00A53F9A" w:rsidRDefault="00A53F9A" w:rsidP="00442BE6">
      <w:pPr>
        <w:spacing w:after="0" w:line="240" w:lineRule="auto"/>
        <w:rPr>
          <w:b/>
          <w:sz w:val="28"/>
        </w:rPr>
      </w:pPr>
      <w:r w:rsidRPr="00442BE6">
        <w:rPr>
          <w:b/>
          <w:noProof/>
          <w:sz w:val="28"/>
        </w:rPr>
        <mc:AlternateContent>
          <mc:Choice Requires="wps">
            <w:drawing>
              <wp:anchor distT="0" distB="0" distL="114300" distR="114300" simplePos="0" relativeHeight="251661312" behindDoc="0" locked="0" layoutInCell="1" allowOverlap="1" wp14:anchorId="44E2ED84" wp14:editId="50BEB0E7">
                <wp:simplePos x="0" y="0"/>
                <wp:positionH relativeFrom="column">
                  <wp:posOffset>-45720</wp:posOffset>
                </wp:positionH>
                <wp:positionV relativeFrom="paragraph">
                  <wp:posOffset>9525</wp:posOffset>
                </wp:positionV>
                <wp:extent cx="1028700" cy="3619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61950"/>
                        </a:xfrm>
                        <a:prstGeom prst="rect">
                          <a:avLst/>
                        </a:prstGeom>
                        <a:noFill/>
                        <a:ln w="9525">
                          <a:noFill/>
                          <a:miter lim="800000"/>
                          <a:headEnd/>
                          <a:tailEnd/>
                        </a:ln>
                      </wps:spPr>
                      <wps:txbx>
                        <w:txbxContent>
                          <w:p w:rsidR="00694936" w:rsidRPr="00442BE6" w:rsidRDefault="00694936">
                            <w:pPr>
                              <w:rPr>
                                <w:b/>
                                <w:sz w:val="28"/>
                              </w:rPr>
                            </w:pPr>
                            <w:r w:rsidRPr="00442BE6">
                              <w:rPr>
                                <w:b/>
                                <w:sz w:val="28"/>
                              </w:rPr>
                              <w:t>Flowch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6pt;margin-top:.75pt;width:81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" filled="f" stroked="f">
                <v:textbox>
                  <w:txbxContent>
                    <w:p w:rsidR="00694936" w:rsidRPr="00442BE6" w:rsidRDefault="00694936">
                      <w:pPr>
                        <w:rPr>
                          <w:b/>
                          <w:sz w:val="28"/>
                        </w:rPr>
                      </w:pPr>
                      <w:r w:rsidRPr="00442BE6">
                        <w:rPr>
                          <w:b/>
                          <w:sz w:val="28"/>
                        </w:rPr>
                        <w:t>Flowchart</w:t>
                      </w:r>
                    </w:p>
                  </w:txbxContent>
                </v:textbox>
              </v:shape>
            </w:pict>
          </mc:Fallback>
        </mc:AlternateContent>
      </w:r>
    </w:p>
    <w:p w:rsidR="00442BE6" w:rsidRDefault="00442BE6" w:rsidP="00442BE6">
      <w:pPr>
        <w:spacing w:after="0" w:line="240" w:lineRule="auto"/>
        <w:rPr>
          <w:b/>
          <w:sz w:val="28"/>
        </w:rPr>
      </w:pPr>
    </w:p>
    <w:bookmarkStart w:id="0" w:name="_GoBack"/>
    <w:p w:rsidR="00442BE6" w:rsidRDefault="00240AB5" w:rsidP="00275B66">
      <w:pPr>
        <w:jc w:val="center"/>
      </w:pPr>
      <w:r>
        <w:object w:dxaOrig="14889" w:dyaOrig="11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5pt;height:373.65pt" o:ole="">
            <v:imagedata r:id="rId9" o:title=""/>
          </v:shape>
          <o:OLEObject Type="Embed" ProgID="Visio.Drawing.11" ShapeID="_x0000_i1025" DrawAspect="Content" ObjectID="_1463770007" r:id="rId10"/>
        </w:object>
      </w:r>
      <w:bookmarkEnd w:id="0"/>
    </w:p>
    <w:p w:rsidR="00240AB5" w:rsidRDefault="00240AB5"/>
    <w:p w:rsidR="00240AB5" w:rsidRDefault="00240AB5"/>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A53F9A" w:rsidRDefault="00240AB5" w:rsidP="00275B66">
      <w:pPr>
        <w:jc w:val="center"/>
      </w:pPr>
      <w:r>
        <w:object w:dxaOrig="15191" w:dyaOrig="10733">
          <v:shape id="_x0000_i1026" type="#_x0000_t75" style="width:496.55pt;height:351.3pt" o:ole="">
            <v:imagedata r:id="rId11" o:title=""/>
          </v:shape>
          <o:OLEObject Type="Embed" ProgID="Visio.Drawing.11" ShapeID="_x0000_i1026" DrawAspect="Content" ObjectID="_1463770008" r:id="rId12"/>
        </w:object>
      </w:r>
    </w:p>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240AB5" w:rsidRDefault="00240AB5" w:rsidP="00275B66">
      <w:pPr>
        <w:jc w:val="center"/>
      </w:pPr>
      <w:r>
        <w:object w:dxaOrig="14241" w:dyaOrig="11334">
          <v:shape id="_x0000_i1027" type="#_x0000_t75" style="width:496.55pt;height:394.75pt" o:ole="">
            <v:imagedata r:id="rId13" o:title=""/>
          </v:shape>
          <o:OLEObject Type="Embed" ProgID="Visio.Drawing.11" ShapeID="_x0000_i1027" DrawAspect="Content" ObjectID="_1463770009" r:id="rId14"/>
        </w:object>
      </w:r>
    </w:p>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F95187" w:rsidRDefault="00F95187"/>
    <w:p w:rsidR="00275B66" w:rsidRDefault="00275B66"/>
    <w:p w:rsidR="00275B66" w:rsidRDefault="00275B66"/>
    <w:p w:rsidR="00F95187" w:rsidRDefault="00F95187"/>
    <w:p w:rsidR="00240AB5" w:rsidRDefault="00275B66" w:rsidP="00275B66">
      <w:pPr>
        <w:jc w:val="center"/>
        <w:rPr>
          <w:b/>
          <w:sz w:val="28"/>
        </w:rPr>
      </w:pPr>
      <w:r>
        <w:object w:dxaOrig="6969" w:dyaOrig="10929">
          <v:shape id="_x0000_i1028" type="#_x0000_t75" style="width:242.05pt;height:378.6pt" o:ole="">
            <v:imagedata r:id="rId15" o:title=""/>
          </v:shape>
          <o:OLEObject Type="Embed" ProgID="Visio.Drawing.11" ShapeID="_x0000_i1028" DrawAspect="Content" ObjectID="_1463770010" r:id="rId16"/>
        </w:object>
      </w:r>
    </w:p>
    <w:p w:rsidR="00853666" w:rsidRDefault="008536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275B66" w:rsidRDefault="00275B66" w:rsidP="00442BE6">
      <w:pPr>
        <w:spacing w:after="0" w:line="240" w:lineRule="auto"/>
        <w:rPr>
          <w:b/>
          <w:sz w:val="28"/>
        </w:rPr>
      </w:pPr>
    </w:p>
    <w:p w:rsidR="00853666" w:rsidRDefault="00F250BB" w:rsidP="00442BE6">
      <w:pPr>
        <w:spacing w:after="0" w:line="240" w:lineRule="auto"/>
        <w:rPr>
          <w:b/>
          <w:sz w:val="28"/>
        </w:rPr>
      </w:pPr>
      <w:r>
        <w:rPr>
          <w:b/>
          <w:sz w:val="28"/>
        </w:rPr>
        <w:t>Program Code</w:t>
      </w:r>
    </w:p>
    <w:p w:rsidR="005D380E" w:rsidRDefault="005D380E" w:rsidP="005D38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27"/>
          <w:szCs w:val="27"/>
        </w:rPr>
      </w:pP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00"/>
          <w:sz w:val="19"/>
          <w:szCs w:val="27"/>
        </w:rPr>
        <w:t xml:space="preserve">1 </w:t>
      </w:r>
      <w:r w:rsidRPr="00AD7090">
        <w:rPr>
          <w:rFonts w:ascii="Monospaced" w:eastAsia="Times New Roman" w:hAnsi="Monospaced" w:cs="Courier New"/>
          <w:color w:val="969696"/>
          <w:sz w:val="19"/>
          <w:szCs w:val="27"/>
          <w:shd w:val="clear" w:color="auto" w:fill="E9EFF8"/>
        </w:rPr>
        <w: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2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File:   main.cpp</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3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Author: Vict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Medel</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4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Create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June 1, 2014, 9:30 PM</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5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CSC 5 (42450) | Project 2: Black</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Jack</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Gam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Version 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6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 </w:t>
      </w:r>
      <w:r w:rsidRPr="00AD7090">
        <w:rPr>
          <w:rFonts w:ascii="Monospaced" w:eastAsia="Times New Roman" w:hAnsi="Monospaced" w:cs="Courier New"/>
          <w:color w:val="969696"/>
          <w:sz w:val="19"/>
          <w:szCs w:val="27"/>
        </w:rPr>
        <w:t>//System</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Librarie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w:t>
      </w:r>
      <w:proofErr w:type="spellStart"/>
      <w:r w:rsidRPr="00AD7090">
        <w:rPr>
          <w:rFonts w:ascii="Monospaced" w:eastAsia="Times New Roman" w:hAnsi="Monospaced" w:cs="Courier New"/>
          <w:color w:val="CE7B00"/>
          <w:sz w:val="19"/>
          <w:szCs w:val="27"/>
        </w:rPr>
        <w:t>iostream</w:t>
      </w:r>
      <w:proofErr w:type="spellEnd"/>
      <w:r w:rsidRPr="00AD7090">
        <w:rPr>
          <w:rFonts w:ascii="Monospaced" w:eastAsia="Times New Roman" w:hAnsi="Monospaced" w:cs="Courier New"/>
          <w:color w:val="CE7B00"/>
          <w:sz w:val="19"/>
          <w:szCs w:val="27"/>
        </w:rPr>
        <w:t>&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0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w:t>
      </w:r>
      <w:proofErr w:type="spellStart"/>
      <w:r w:rsidRPr="00AD7090">
        <w:rPr>
          <w:rFonts w:ascii="Monospaced" w:eastAsia="Times New Roman" w:hAnsi="Monospaced" w:cs="Courier New"/>
          <w:color w:val="CE7B00"/>
          <w:sz w:val="19"/>
          <w:szCs w:val="27"/>
        </w:rPr>
        <w:t>ctime</w:t>
      </w:r>
      <w:proofErr w:type="spellEnd"/>
      <w:r w:rsidRPr="00AD7090">
        <w:rPr>
          <w:rFonts w:ascii="Monospaced" w:eastAsia="Times New Roman" w:hAnsi="Monospaced" w:cs="Courier New"/>
          <w:color w:val="CE7B00"/>
          <w:sz w:val="19"/>
          <w:szCs w:val="27"/>
        </w:rPr>
        <w:t>&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1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w:t>
      </w:r>
      <w:proofErr w:type="spellStart"/>
      <w:r w:rsidRPr="00AD7090">
        <w:rPr>
          <w:rFonts w:ascii="Monospaced" w:eastAsia="Times New Roman" w:hAnsi="Monospaced" w:cs="Courier New"/>
          <w:color w:val="CE7B00"/>
          <w:sz w:val="19"/>
          <w:szCs w:val="27"/>
        </w:rPr>
        <w:t>cstdlib</w:t>
      </w:r>
      <w:proofErr w:type="spellEnd"/>
      <w:r w:rsidRPr="00AD7090">
        <w:rPr>
          <w:rFonts w:ascii="Monospaced" w:eastAsia="Times New Roman" w:hAnsi="Monospaced" w:cs="Courier New"/>
          <w:color w:val="CE7B00"/>
          <w:sz w:val="19"/>
          <w:szCs w:val="27"/>
        </w:rPr>
        <w:t>&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2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string&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3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w:t>
      </w:r>
      <w:proofErr w:type="spellStart"/>
      <w:r w:rsidRPr="00AD7090">
        <w:rPr>
          <w:rFonts w:ascii="Monospaced" w:eastAsia="Times New Roman" w:hAnsi="Monospaced" w:cs="Courier New"/>
          <w:color w:val="CE7B00"/>
          <w:sz w:val="19"/>
          <w:szCs w:val="27"/>
        </w:rPr>
        <w:t>iomanip</w:t>
      </w:r>
      <w:proofErr w:type="spellEnd"/>
      <w:r w:rsidRPr="00AD7090">
        <w:rPr>
          <w:rFonts w:ascii="Monospaced" w:eastAsia="Times New Roman" w:hAnsi="Monospaced" w:cs="Courier New"/>
          <w:color w:val="CE7B00"/>
          <w:sz w:val="19"/>
          <w:szCs w:val="27"/>
        </w:rPr>
        <w:t>&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4 </w:t>
      </w:r>
      <w:r w:rsidRPr="00AD7090">
        <w:rPr>
          <w:rFonts w:ascii="Monospaced" w:eastAsia="Times New Roman" w:hAnsi="Monospaced" w:cs="Courier New"/>
          <w:color w:val="009B00"/>
          <w:sz w:val="19"/>
          <w:szCs w:val="27"/>
        </w:rPr>
        <w:t>#inclu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CE7B00"/>
          <w:sz w:val="19"/>
          <w:szCs w:val="27"/>
        </w:rPr>
        <w:t>&lt;</w:t>
      </w:r>
      <w:proofErr w:type="spellStart"/>
      <w:r w:rsidRPr="00AD7090">
        <w:rPr>
          <w:rFonts w:ascii="Monospaced" w:eastAsia="Times New Roman" w:hAnsi="Monospaced" w:cs="Courier New"/>
          <w:color w:val="CE7B00"/>
          <w:sz w:val="19"/>
          <w:szCs w:val="27"/>
        </w:rPr>
        <w:t>fstream</w:t>
      </w:r>
      <w:proofErr w:type="spellEnd"/>
      <w:r w:rsidRPr="00AD7090">
        <w:rPr>
          <w:rFonts w:ascii="Monospaced" w:eastAsia="Times New Roman" w:hAnsi="Monospaced" w:cs="Courier New"/>
          <w:color w:val="CE7B00"/>
          <w:sz w:val="19"/>
          <w:szCs w:val="27"/>
        </w:rPr>
        <w:t>&g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5 </w:t>
      </w:r>
      <w:r w:rsidRPr="00AD7090">
        <w:rPr>
          <w:rFonts w:ascii="Monospaced" w:eastAsia="Times New Roman" w:hAnsi="Monospaced" w:cs="Courier New"/>
          <w:color w:val="0000E6"/>
          <w:sz w:val="19"/>
          <w:szCs w:val="27"/>
        </w:rPr>
        <w:t>using</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namespace</w:t>
      </w:r>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color w:val="000000"/>
          <w:sz w:val="19"/>
          <w:szCs w:val="27"/>
        </w:rPr>
        <w:t>std</w:t>
      </w:r>
      <w:proofErr w:type="spellEnd"/>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6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7 </w:t>
      </w:r>
      <w:r w:rsidRPr="00AD7090">
        <w:rPr>
          <w:rFonts w:ascii="Monospaced" w:eastAsia="Times New Roman" w:hAnsi="Monospaced" w:cs="Courier New"/>
          <w:color w:val="969696"/>
          <w:sz w:val="19"/>
          <w:szCs w:val="27"/>
        </w:rPr>
        <w:t>//Glob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onstant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8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19 </w:t>
      </w:r>
      <w:r w:rsidRPr="00AD7090">
        <w:rPr>
          <w:rFonts w:ascii="Monospaced" w:eastAsia="Times New Roman" w:hAnsi="Monospaced" w:cs="Courier New"/>
          <w:color w:val="969696"/>
          <w:sz w:val="19"/>
          <w:szCs w:val="27"/>
        </w:rPr>
        <w:t>//Func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Prototype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0 </w:t>
      </w:r>
      <w:r w:rsidRPr="00AD7090">
        <w:rPr>
          <w:rFonts w:ascii="Monospaced" w:eastAsia="Times New Roman" w:hAnsi="Monospaced" w:cs="Courier New"/>
          <w:color w:val="0000E6"/>
          <w:sz w:val="19"/>
          <w:szCs w:val="27"/>
        </w:rPr>
        <w:t>void</w:t>
      </w:r>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dealCrd</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card[],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suit[],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1 </w:t>
      </w:r>
      <w:r w:rsidRPr="00AD7090">
        <w:rPr>
          <w:rFonts w:ascii="Monospaced" w:eastAsia="Times New Roman" w:hAnsi="Monospaced" w:cs="Courier New"/>
          <w:color w:val="0000E6"/>
          <w:sz w:val="19"/>
          <w:szCs w:val="27"/>
        </w:rPr>
        <w:t>void</w:t>
      </w:r>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prntCrd</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card[],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suit[],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2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amp; valu);</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3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4 </w:t>
      </w:r>
      <w:r w:rsidRPr="00AD7090">
        <w:rPr>
          <w:rFonts w:ascii="Monospaced" w:eastAsia="Times New Roman" w:hAnsi="Monospaced" w:cs="Courier New"/>
          <w:color w:val="969696"/>
          <w:sz w:val="19"/>
          <w:szCs w:val="27"/>
        </w:rPr>
        <w:t>//Execu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tart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Her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5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b/>
          <w:bCs/>
          <w:color w:val="000000"/>
          <w:sz w:val="19"/>
          <w:szCs w:val="27"/>
        </w:rPr>
        <w:t>main</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rgc</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char</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rgv</w:t>
      </w:r>
      <w:proofErr w:type="spellEnd"/>
      <w:r w:rsidRPr="00AD7090">
        <w:rPr>
          <w:rFonts w:ascii="Monospaced" w:eastAsia="Times New Roman" w:hAnsi="Monospaced" w:cs="Courier New"/>
          <w:color w:val="000000"/>
          <w:sz w:val="19"/>
          <w:szCs w:val="27"/>
        </w:rPr>
        <w:t>)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6     </w:t>
      </w:r>
      <w:r w:rsidRPr="00AD7090">
        <w:rPr>
          <w:rFonts w:ascii="Monospaced" w:eastAsia="Times New Roman" w:hAnsi="Monospaced" w:cs="Courier New"/>
          <w:color w:val="969696"/>
          <w:sz w:val="19"/>
          <w:szCs w:val="27"/>
        </w:rPr>
        <w:t>//Variabl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Declara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andom</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eed</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7     </w:t>
      </w:r>
      <w:proofErr w:type="spellStart"/>
      <w:proofErr w:type="gramStart"/>
      <w:r w:rsidRPr="00AD7090">
        <w:rPr>
          <w:rFonts w:ascii="Monospaced" w:eastAsia="Times New Roman" w:hAnsi="Monospaced" w:cs="Courier New"/>
          <w:color w:val="000000"/>
          <w:sz w:val="19"/>
          <w:szCs w:val="27"/>
        </w:rPr>
        <w:t>srand</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time(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8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rTotal</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hrTo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29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0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suit[</w:t>
      </w:r>
      <w:proofErr w:type="gramEnd"/>
      <w:r w:rsidRPr="00AD7090">
        <w:rPr>
          <w:rFonts w:ascii="Monospaced" w:eastAsia="Times New Roman" w:hAnsi="Monospaced" w:cs="Courier New"/>
          <w:color w:val="000000"/>
          <w:sz w:val="19"/>
          <w:szCs w:val="27"/>
        </w:rPr>
        <w:t>4]={</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of </w:t>
      </w:r>
      <w:proofErr w:type="spellStart"/>
      <w:r w:rsidRPr="00AD7090">
        <w:rPr>
          <w:rFonts w:ascii="Monospaced" w:eastAsia="Times New Roman" w:hAnsi="Monospaced" w:cs="Courier New"/>
          <w:color w:val="CE7B00"/>
          <w:sz w:val="19"/>
          <w:szCs w:val="27"/>
        </w:rPr>
        <w:t>Heart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of</w:t>
      </w:r>
      <w:proofErr w:type="spellEnd"/>
      <w:r w:rsidRPr="00AD7090">
        <w:rPr>
          <w:rFonts w:ascii="Monospaced" w:eastAsia="Times New Roman" w:hAnsi="Monospaced" w:cs="Courier New"/>
          <w:color w:val="CE7B00"/>
          <w:sz w:val="19"/>
          <w:szCs w:val="27"/>
        </w:rPr>
        <w:t xml:space="preserve"> </w:t>
      </w:r>
      <w:proofErr w:type="spellStart"/>
      <w:r w:rsidRPr="00AD7090">
        <w:rPr>
          <w:rFonts w:ascii="Monospaced" w:eastAsia="Times New Roman" w:hAnsi="Monospaced" w:cs="Courier New"/>
          <w:color w:val="CE7B00"/>
          <w:sz w:val="19"/>
          <w:szCs w:val="27"/>
        </w:rPr>
        <w:t>Diamond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of</w:t>
      </w:r>
      <w:proofErr w:type="spellEnd"/>
      <w:r w:rsidRPr="00AD7090">
        <w:rPr>
          <w:rFonts w:ascii="Monospaced" w:eastAsia="Times New Roman" w:hAnsi="Monospaced" w:cs="Courier New"/>
          <w:color w:val="CE7B00"/>
          <w:sz w:val="19"/>
          <w:szCs w:val="27"/>
        </w:rPr>
        <w:t xml:space="preserve"> </w:t>
      </w:r>
      <w:proofErr w:type="spellStart"/>
      <w:r w:rsidRPr="00AD7090">
        <w:rPr>
          <w:rFonts w:ascii="Monospaced" w:eastAsia="Times New Roman" w:hAnsi="Monospaced" w:cs="Courier New"/>
          <w:color w:val="CE7B00"/>
          <w:sz w:val="19"/>
          <w:szCs w:val="27"/>
        </w:rPr>
        <w:t>Spade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of</w:t>
      </w:r>
      <w:proofErr w:type="spellEnd"/>
      <w:r w:rsidRPr="00AD7090">
        <w:rPr>
          <w:rFonts w:ascii="Monospaced" w:eastAsia="Times New Roman" w:hAnsi="Monospaced" w:cs="Courier New"/>
          <w:color w:val="CE7B00"/>
          <w:sz w:val="19"/>
          <w:szCs w:val="27"/>
        </w:rPr>
        <w:t xml:space="preserve"> Club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1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card[14]={</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Ace</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2</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3</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4</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5</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6</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7</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8</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9</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10</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Ace</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Jack</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Quee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King</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2     </w:t>
      </w:r>
      <w:r w:rsidRPr="00AD7090">
        <w:rPr>
          <w:rFonts w:ascii="Monospaced" w:eastAsia="Times New Roman" w:hAnsi="Monospaced" w:cs="Courier New"/>
          <w:color w:val="0000E6"/>
          <w:sz w:val="19"/>
          <w:szCs w:val="27"/>
        </w:rPr>
        <w:t>char</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3     </w:t>
      </w:r>
      <w:proofErr w:type="spellStart"/>
      <w:r w:rsidRPr="00AD7090">
        <w:rPr>
          <w:rFonts w:ascii="Monospaced" w:eastAsia="Times New Roman" w:hAnsi="Monospaced" w:cs="Courier New"/>
          <w:color w:val="2E92C7"/>
          <w:sz w:val="19"/>
          <w:szCs w:val="27"/>
        </w:rPr>
        <w:t>ifstream</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infile</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4     </w:t>
      </w:r>
      <w:proofErr w:type="spellStart"/>
      <w:r w:rsidRPr="00AD7090">
        <w:rPr>
          <w:rFonts w:ascii="Monospaced" w:eastAsia="Times New Roman" w:hAnsi="Monospaced" w:cs="Courier New"/>
          <w:color w:val="2E92C7"/>
          <w:sz w:val="19"/>
          <w:szCs w:val="27"/>
        </w:rPr>
        <w:t>ofstream</w:t>
      </w:r>
      <w:proofErr w:type="spellEnd"/>
      <w:r w:rsidRPr="00AD7090">
        <w:rPr>
          <w:rFonts w:ascii="Monospaced" w:eastAsia="Times New Roman" w:hAnsi="Monospaced" w:cs="Courier New"/>
          <w:color w:val="000000"/>
          <w:sz w:val="19"/>
          <w:szCs w:val="27"/>
        </w:rPr>
        <w:t xml:space="preserve"> outfile</w:t>
      </w:r>
      <w:proofErr w:type="gramStart"/>
      <w:r w:rsidRPr="00AD7090">
        <w:rPr>
          <w:rFonts w:ascii="Monospaced" w:eastAsia="Times New Roman" w:hAnsi="Monospaced" w:cs="Courier New"/>
          <w:color w:val="000000"/>
          <w:sz w:val="19"/>
          <w:szCs w:val="27"/>
        </w:rPr>
        <w:t>,outfile2</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5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choic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6     </w:t>
      </w:r>
      <w:proofErr w:type="spellStart"/>
      <w:r w:rsidRPr="00AD7090">
        <w:rPr>
          <w:rFonts w:ascii="Monospaced" w:eastAsia="Times New Roman" w:hAnsi="Monospaced" w:cs="Courier New"/>
          <w:color w:val="0000E6"/>
          <w:sz w:val="19"/>
          <w:szCs w:val="27"/>
        </w:rPr>
        <w:t>bool</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exitMnu</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true</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7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next</w:t>
      </w:r>
      <w:proofErr w:type="gramStart"/>
      <w:r w:rsidRPr="00AD7090">
        <w:rPr>
          <w:rFonts w:ascii="Monospaced" w:eastAsia="Times New Roman" w:hAnsi="Monospaced" w:cs="Courier New"/>
          <w:color w:val="000000"/>
          <w:sz w:val="19"/>
          <w:szCs w:val="27"/>
        </w:rPr>
        <w:t>,name</w:t>
      </w:r>
      <w:proofErr w:type="spellEnd"/>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8     </w:t>
      </w:r>
      <w:r w:rsidRPr="00AD7090">
        <w:rPr>
          <w:rFonts w:ascii="Monospaced" w:eastAsia="Times New Roman" w:hAnsi="Monospaced" w:cs="Courier New"/>
          <w:color w:val="969696"/>
          <w:sz w:val="19"/>
          <w:szCs w:val="27"/>
        </w:rPr>
        <w:t>//Loop</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unti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exi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39     </w:t>
      </w:r>
      <w:proofErr w:type="gramStart"/>
      <w:r w:rsidRPr="00AD7090">
        <w:rPr>
          <w:rFonts w:ascii="Monospaced" w:eastAsia="Times New Roman" w:hAnsi="Monospaced" w:cs="Courier New"/>
          <w:color w:val="0000E6"/>
          <w:sz w:val="19"/>
          <w:szCs w:val="27"/>
        </w:rPr>
        <w:t>do</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0         </w:t>
      </w:r>
      <w:r w:rsidRPr="00AD7090">
        <w:rPr>
          <w:rFonts w:ascii="Monospaced" w:eastAsia="Times New Roman" w:hAnsi="Monospaced" w:cs="Courier New"/>
          <w:color w:val="969696"/>
          <w:sz w:val="19"/>
          <w:szCs w:val="27"/>
        </w:rPr>
        <w:t>//Outpu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Menu</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Select </w:t>
      </w:r>
      <w:proofErr w:type="gramStart"/>
      <w:r w:rsidRPr="00AD7090">
        <w:rPr>
          <w:rFonts w:ascii="Monospaced" w:eastAsia="Times New Roman" w:hAnsi="Monospaced" w:cs="Courier New"/>
          <w:color w:val="CE7B00"/>
          <w:sz w:val="19"/>
          <w:szCs w:val="27"/>
        </w:rPr>
        <w:t>From The</w:t>
      </w:r>
      <w:proofErr w:type="gramEnd"/>
      <w:r w:rsidRPr="00AD7090">
        <w:rPr>
          <w:rFonts w:ascii="Monospaced" w:eastAsia="Times New Roman" w:hAnsi="Monospaced" w:cs="Courier New"/>
          <w:color w:val="CE7B00"/>
          <w:sz w:val="19"/>
          <w:szCs w:val="27"/>
        </w:rPr>
        <w:t xml:space="preserve"> Menu</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4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1.</w:t>
      </w:r>
      <w:proofErr w:type="gramEnd"/>
      <w:r w:rsidRPr="00AD7090">
        <w:rPr>
          <w:rFonts w:ascii="Monospaced" w:eastAsia="Times New Roman" w:hAnsi="Monospaced" w:cs="Courier New"/>
          <w:color w:val="CE7B00"/>
          <w:sz w:val="19"/>
          <w:szCs w:val="27"/>
        </w:rPr>
        <w:t xml:space="preserve"> Play Blackjack</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000000"/>
          <w:sz w:val="19"/>
          <w:szCs w:val="27"/>
        </w:rPr>
        <w:t xml:space="preserve">4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2.</w:t>
      </w:r>
      <w:proofErr w:type="gramEnd"/>
      <w:r w:rsidRPr="00AD7090">
        <w:rPr>
          <w:rFonts w:ascii="Monospaced" w:eastAsia="Times New Roman" w:hAnsi="Monospaced" w:cs="Courier New"/>
          <w:color w:val="CE7B00"/>
          <w:sz w:val="19"/>
          <w:szCs w:val="27"/>
        </w:rPr>
        <w:t xml:space="preserve"> Blackjack Game Overview</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6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Anything Else Exit Program***</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8         </w:t>
      </w:r>
      <w:r w:rsidRPr="00AD7090">
        <w:rPr>
          <w:rFonts w:ascii="Monospaced" w:eastAsia="Times New Roman" w:hAnsi="Monospaced" w:cs="Courier New"/>
          <w:color w:val="969696"/>
          <w:sz w:val="19"/>
          <w:szCs w:val="27"/>
        </w:rPr>
        <w:t>//Inpu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you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hoic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4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Selection: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0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choic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1         </w:t>
      </w:r>
      <w:r w:rsidRPr="00AD7090">
        <w:rPr>
          <w:rFonts w:ascii="Monospaced" w:eastAsia="Times New Roman" w:hAnsi="Monospaced" w:cs="Courier New"/>
          <w:color w:val="969696"/>
          <w:sz w:val="19"/>
          <w:szCs w:val="27"/>
        </w:rPr>
        <w:t>//Solv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problem</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hosen</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2         </w:t>
      </w:r>
      <w:proofErr w:type="gramStart"/>
      <w:r w:rsidRPr="00AD7090">
        <w:rPr>
          <w:rFonts w:ascii="Monospaced" w:eastAsia="Times New Roman" w:hAnsi="Monospaced" w:cs="Courier New"/>
          <w:color w:val="0000E6"/>
          <w:sz w:val="19"/>
          <w:szCs w:val="27"/>
        </w:rPr>
        <w:t>switch</w:t>
      </w:r>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choic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3             </w:t>
      </w:r>
      <w:r w:rsidRPr="00AD7090">
        <w:rPr>
          <w:rFonts w:ascii="Monospaced" w:eastAsia="Times New Roman" w:hAnsi="Monospaced" w:cs="Courier New"/>
          <w:color w:val="0000E6"/>
          <w:sz w:val="19"/>
          <w:szCs w:val="27"/>
        </w:rPr>
        <w:t>case</w:t>
      </w:r>
      <w:r w:rsidRPr="00AD7090">
        <w:rPr>
          <w:rFonts w:ascii="Monospaced" w:eastAsia="Times New Roman" w:hAnsi="Monospaced" w:cs="Courier New"/>
          <w:color w:val="000000"/>
          <w:sz w:val="19"/>
          <w:szCs w:val="27"/>
        </w:rPr>
        <w:t xml:space="preserve"> 1: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4     </w:t>
      </w:r>
      <w:r w:rsidRPr="00AD7090">
        <w:rPr>
          <w:rFonts w:ascii="Monospaced" w:eastAsia="Times New Roman" w:hAnsi="Monospaced" w:cs="Courier New"/>
          <w:color w:val="969696"/>
          <w:sz w:val="19"/>
          <w:szCs w:val="27"/>
        </w:rPr>
        <w:t>//Initializ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Playe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Hous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unning</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tal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5     </w:t>
      </w:r>
      <w:proofErr w:type="spellStart"/>
      <w:r w:rsidRPr="00AD7090">
        <w:rPr>
          <w:rFonts w:ascii="Monospaced" w:eastAsia="Times New Roman" w:hAnsi="Monospaced" w:cs="Courier New"/>
          <w:color w:val="000000"/>
          <w:sz w:val="19"/>
          <w:szCs w:val="27"/>
        </w:rPr>
        <w:t>hrTot</w:t>
      </w:r>
      <w:proofErr w:type="spellEnd"/>
      <w:r w:rsidRPr="00AD7090">
        <w:rPr>
          <w:rFonts w:ascii="Monospaced" w:eastAsia="Times New Roman" w:hAnsi="Monospaced" w:cs="Courier New"/>
          <w:color w:val="000000"/>
          <w:sz w:val="19"/>
          <w:szCs w:val="27"/>
        </w:rPr>
        <w:t>=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6     </w:t>
      </w:r>
      <w:proofErr w:type="spellStart"/>
      <w:r w:rsidRPr="00AD7090">
        <w:rPr>
          <w:rFonts w:ascii="Monospaced" w:eastAsia="Times New Roman" w:hAnsi="Monospaced" w:cs="Courier New"/>
          <w:color w:val="000000"/>
          <w:sz w:val="19"/>
          <w:szCs w:val="27"/>
        </w:rPr>
        <w:t>rTotal</w:t>
      </w:r>
      <w:proofErr w:type="spellEnd"/>
      <w:r w:rsidRPr="00AD7090">
        <w:rPr>
          <w:rFonts w:ascii="Monospaced" w:eastAsia="Times New Roman" w:hAnsi="Monospaced" w:cs="Courier New"/>
          <w:color w:val="000000"/>
          <w:sz w:val="19"/>
          <w:szCs w:val="27"/>
        </w:rPr>
        <w:t xml:space="preserve">=0;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 57     </w:t>
      </w:r>
      <w:r w:rsidRPr="00AD7090">
        <w:rPr>
          <w:rFonts w:ascii="Monospaced" w:eastAsia="Times New Roman" w:hAnsi="Monospaced" w:cs="Courier New"/>
          <w:color w:val="969696"/>
          <w:sz w:val="19"/>
          <w:szCs w:val="27"/>
        </w:rPr>
        <w:t>//Ope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il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rit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nam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8                          </w:t>
      </w:r>
      <w:proofErr w:type="gramStart"/>
      <w:r w:rsidRPr="00AD7090">
        <w:rPr>
          <w:rFonts w:ascii="Monospaced" w:eastAsia="Times New Roman" w:hAnsi="Monospaced" w:cs="Courier New"/>
          <w:color w:val="000000"/>
          <w:sz w:val="19"/>
          <w:szCs w:val="27"/>
        </w:rPr>
        <w:t>outfile2.open(</w:t>
      </w:r>
      <w:proofErr w:type="gramEnd"/>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output2.da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2E92C7"/>
          <w:sz w:val="19"/>
          <w:szCs w:val="27"/>
        </w:rPr>
        <w:t>io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9900"/>
          <w:sz w:val="19"/>
          <w:szCs w:val="27"/>
        </w:rPr>
        <w:t>app</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59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outfile2.fail()){</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Input file failed to open.</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1                                 </w:t>
      </w:r>
      <w:proofErr w:type="gramStart"/>
      <w:r w:rsidRPr="00AD7090">
        <w:rPr>
          <w:rFonts w:ascii="Monospaced" w:eastAsia="Times New Roman" w:hAnsi="Monospaced" w:cs="Courier New"/>
          <w:color w:val="000000"/>
          <w:sz w:val="19"/>
          <w:szCs w:val="27"/>
        </w:rPr>
        <w:t>exit(</w:t>
      </w:r>
      <w:proofErr w:type="gram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2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Please enter your first name: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4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nam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5                          outfile2&lt;&lt;name&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6                          </w:t>
      </w:r>
      <w:proofErr w:type="gramStart"/>
      <w:r w:rsidRPr="00AD7090">
        <w:rPr>
          <w:rFonts w:ascii="Monospaced" w:eastAsia="Times New Roman" w:hAnsi="Monospaced" w:cs="Courier New"/>
          <w:color w:val="000000"/>
          <w:sz w:val="19"/>
          <w:szCs w:val="27"/>
        </w:rPr>
        <w:t>outfile2.close(</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7     </w:t>
      </w:r>
      <w:r w:rsidRPr="00AD7090">
        <w:rPr>
          <w:rFonts w:ascii="Monospaced" w:eastAsia="Times New Roman" w:hAnsi="Monospaced" w:cs="Courier New"/>
          <w:color w:val="969696"/>
          <w:sz w:val="19"/>
          <w:szCs w:val="27"/>
        </w:rPr>
        <w:t>//Ope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il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elcom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messag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8                          </w:t>
      </w:r>
      <w:proofErr w:type="spellStart"/>
      <w:proofErr w:type="gramStart"/>
      <w:r w:rsidRPr="00AD7090">
        <w:rPr>
          <w:rFonts w:ascii="Monospaced" w:eastAsia="Times New Roman" w:hAnsi="Monospaced" w:cs="Courier New"/>
          <w:color w:val="000000"/>
          <w:sz w:val="19"/>
          <w:szCs w:val="27"/>
        </w:rPr>
        <w:t>infile.open</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input.da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69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infile.fai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Input file failed to open.</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1                                 </w:t>
      </w:r>
      <w:proofErr w:type="gramStart"/>
      <w:r w:rsidRPr="00AD7090">
        <w:rPr>
          <w:rFonts w:ascii="Monospaced" w:eastAsia="Times New Roman" w:hAnsi="Monospaced" w:cs="Courier New"/>
          <w:color w:val="000000"/>
          <w:sz w:val="19"/>
          <w:szCs w:val="27"/>
        </w:rPr>
        <w:t>exit(</w:t>
      </w:r>
      <w:proofErr w:type="gram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2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name&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4                          </w:t>
      </w:r>
      <w:r w:rsidRPr="00AD7090">
        <w:rPr>
          <w:rFonts w:ascii="Monospaced" w:eastAsia="Times New Roman" w:hAnsi="Monospaced" w:cs="Courier New"/>
          <w:color w:val="0000E6"/>
          <w:sz w:val="19"/>
          <w:szCs w:val="27"/>
        </w:rPr>
        <w:t>while</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infile</w:t>
      </w:r>
      <w:proofErr w:type="spellEnd"/>
      <w:r w:rsidRPr="00AD7090">
        <w:rPr>
          <w:rFonts w:ascii="Monospaced" w:eastAsia="Times New Roman" w:hAnsi="Monospaced" w:cs="Courier New"/>
          <w:color w:val="000000"/>
          <w:sz w:val="19"/>
          <w:szCs w:val="27"/>
        </w:rPr>
        <w:t>&gt;&gt;next</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nex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6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7                          </w:t>
      </w:r>
      <w:proofErr w:type="spellStart"/>
      <w:proofErr w:type="gramStart"/>
      <w:r w:rsidRPr="00AD7090">
        <w:rPr>
          <w:rFonts w:ascii="Monospaced" w:eastAsia="Times New Roman" w:hAnsi="Monospaced" w:cs="Courier New"/>
          <w:color w:val="000000"/>
          <w:sz w:val="19"/>
          <w:szCs w:val="27"/>
        </w:rPr>
        <w:t>infile.close</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79     </w:t>
      </w:r>
      <w:r w:rsidRPr="00AD7090">
        <w:rPr>
          <w:rFonts w:ascii="Monospaced" w:eastAsia="Times New Roman" w:hAnsi="Monospaced" w:cs="Courier New"/>
          <w:color w:val="969696"/>
          <w:sz w:val="19"/>
          <w:szCs w:val="27"/>
        </w:rPr>
        <w:t>//Func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ll</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0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1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2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3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4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5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6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7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8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89         </w:t>
      </w:r>
      <w:proofErr w:type="spellStart"/>
      <w:r w:rsidRPr="00AD7090">
        <w:rPr>
          <w:rFonts w:ascii="Monospaced" w:eastAsia="Times New Roman" w:hAnsi="Monospaced" w:cs="Courier New"/>
          <w:color w:val="000000"/>
          <w:sz w:val="19"/>
          <w:szCs w:val="27"/>
        </w:rPr>
        <w:t>r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 |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1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2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3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4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5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6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7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8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 99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0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1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r score is: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6                        </w:t>
      </w:r>
      <w:r w:rsidRPr="00AD7090">
        <w:rPr>
          <w:rFonts w:ascii="Monospaced" w:eastAsia="Times New Roman" w:hAnsi="Monospaced" w:cs="Courier New"/>
          <w:color w:val="969696"/>
          <w:sz w:val="19"/>
          <w:szCs w:val="27"/>
        </w:rPr>
        <w:t>//Op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969696"/>
          <w:sz w:val="19"/>
          <w:szCs w:val="27"/>
        </w:rPr>
        <w:t>Allow</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Playe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Hi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ontinu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Playing</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7                        </w:t>
      </w:r>
      <w:r w:rsidRPr="00AD7090">
        <w:rPr>
          <w:rFonts w:ascii="Monospaced" w:eastAsia="Times New Roman" w:hAnsi="Monospaced" w:cs="Courier New"/>
          <w:color w:val="969696"/>
          <w:sz w:val="19"/>
          <w:szCs w:val="27"/>
        </w:rPr>
        <w:t>//Thre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lway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excee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cor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 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8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0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ould you like another card</w:t>
      </w:r>
      <w:proofErr w:type="gramStart"/>
      <w:r w:rsidRPr="00AD7090">
        <w:rPr>
          <w:rFonts w:ascii="Monospaced" w:eastAsia="Times New Roman" w:hAnsi="Monospaced" w:cs="Courier New"/>
          <w:color w:val="CE7B00"/>
          <w:sz w:val="19"/>
          <w:szCs w:val="27"/>
        </w:rPr>
        <w:t>?</w:t>
      </w:r>
      <w:r w:rsidRPr="00AD7090">
        <w:rPr>
          <w:rFonts w:ascii="Monospaced" w:eastAsia="Times New Roman" w:hAnsi="Monospaced" w:cs="Courier New"/>
          <w:b/>
          <w:bCs/>
          <w:color w:val="CE7B00"/>
          <w:sz w:val="19"/>
          <w:szCs w:val="27"/>
        </w:rPr>
        <w:t>\</w:t>
      </w:r>
      <w:proofErr w:type="gramEnd"/>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Enter y for yes, anything else for no: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1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2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3                                </w:t>
      </w:r>
      <w:r w:rsidRPr="00AD7090">
        <w:rPr>
          <w:rFonts w:ascii="Monospaced" w:eastAsia="Times New Roman" w:hAnsi="Monospaced" w:cs="Courier New"/>
          <w:color w:val="969696"/>
          <w:sz w:val="19"/>
          <w:szCs w:val="27"/>
        </w:rPr>
        <w:t>//Player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 have been dealt a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6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7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8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19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0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121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2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3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124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5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6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r score is now: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2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1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ould you like another card</w:t>
      </w:r>
      <w:proofErr w:type="gramStart"/>
      <w:r w:rsidRPr="00AD7090">
        <w:rPr>
          <w:rFonts w:ascii="Monospaced" w:eastAsia="Times New Roman" w:hAnsi="Monospaced" w:cs="Courier New"/>
          <w:color w:val="CE7B00"/>
          <w:sz w:val="19"/>
          <w:szCs w:val="27"/>
        </w:rPr>
        <w:t>?</w:t>
      </w:r>
      <w:r w:rsidRPr="00AD7090">
        <w:rPr>
          <w:rFonts w:ascii="Monospaced" w:eastAsia="Times New Roman" w:hAnsi="Monospaced" w:cs="Courier New"/>
          <w:b/>
          <w:bCs/>
          <w:color w:val="CE7B00"/>
          <w:sz w:val="19"/>
          <w:szCs w:val="27"/>
        </w:rPr>
        <w:t>\</w:t>
      </w:r>
      <w:proofErr w:type="gramEnd"/>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Enter y for yes, anything else for no: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4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5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6                                               </w:t>
      </w:r>
      <w:r w:rsidRPr="00AD7090">
        <w:rPr>
          <w:rFonts w:ascii="Monospaced" w:eastAsia="Times New Roman" w:hAnsi="Monospaced" w:cs="Courier New"/>
          <w:color w:val="969696"/>
          <w:sz w:val="19"/>
          <w:szCs w:val="27"/>
        </w:rPr>
        <w:t>//Player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 have been dealt a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39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0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1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2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3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4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5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6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147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8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49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r score is now: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4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ould you like another card</w:t>
      </w:r>
      <w:proofErr w:type="gramStart"/>
      <w:r w:rsidRPr="00AD7090">
        <w:rPr>
          <w:rFonts w:ascii="Monospaced" w:eastAsia="Times New Roman" w:hAnsi="Monospaced" w:cs="Courier New"/>
          <w:color w:val="CE7B00"/>
          <w:sz w:val="19"/>
          <w:szCs w:val="27"/>
        </w:rPr>
        <w:t>?</w:t>
      </w:r>
      <w:r w:rsidRPr="00AD7090">
        <w:rPr>
          <w:rFonts w:ascii="Monospaced" w:eastAsia="Times New Roman" w:hAnsi="Monospaced" w:cs="Courier New"/>
          <w:b/>
          <w:bCs/>
          <w:color w:val="CE7B00"/>
          <w:sz w:val="19"/>
          <w:szCs w:val="27"/>
        </w:rPr>
        <w:t>\</w:t>
      </w:r>
      <w:proofErr w:type="gramEnd"/>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6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Enter y for yes, anything else for no: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7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8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59                                       </w:t>
      </w:r>
      <w:r w:rsidRPr="00AD7090">
        <w:rPr>
          <w:rFonts w:ascii="Monospaced" w:eastAsia="Times New Roman" w:hAnsi="Monospaced" w:cs="Courier New"/>
          <w:color w:val="969696"/>
          <w:sz w:val="19"/>
          <w:szCs w:val="27"/>
        </w:rPr>
        <w:t>//Player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 have been dealt a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2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3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4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5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6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7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8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69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170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1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2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r score is now: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6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7                                    </w:t>
      </w:r>
      <w:r w:rsidRPr="00AD7090">
        <w:rPr>
          <w:rFonts w:ascii="Monospaced" w:eastAsia="Times New Roman" w:hAnsi="Monospaced" w:cs="Courier New"/>
          <w:color w:val="969696"/>
          <w:sz w:val="19"/>
          <w:szCs w:val="27"/>
        </w:rPr>
        <w:t>//Fourth</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p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isk</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aker</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8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7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ould you like another card</w:t>
      </w:r>
      <w:proofErr w:type="gramStart"/>
      <w:r w:rsidRPr="00AD7090">
        <w:rPr>
          <w:rFonts w:ascii="Monospaced" w:eastAsia="Times New Roman" w:hAnsi="Monospaced" w:cs="Courier New"/>
          <w:color w:val="CE7B00"/>
          <w:sz w:val="19"/>
          <w:szCs w:val="27"/>
        </w:rPr>
        <w:t>?</w:t>
      </w:r>
      <w:r w:rsidRPr="00AD7090">
        <w:rPr>
          <w:rFonts w:ascii="Monospaced" w:eastAsia="Times New Roman" w:hAnsi="Monospaced" w:cs="Courier New"/>
          <w:b/>
          <w:bCs/>
          <w:color w:val="CE7B00"/>
          <w:sz w:val="19"/>
          <w:szCs w:val="27"/>
        </w:rPr>
        <w:t>\</w:t>
      </w:r>
      <w:proofErr w:type="gramEnd"/>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Enter y for yes, anything else for no: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1                                      </w:t>
      </w:r>
      <w:proofErr w:type="spellStart"/>
      <w:r w:rsidRPr="00AD7090">
        <w:rPr>
          <w:rFonts w:ascii="Monospaced" w:eastAsia="Times New Roman" w:hAnsi="Monospaced" w:cs="Courier New"/>
          <w:color w:val="000000"/>
          <w:sz w:val="19"/>
          <w:szCs w:val="27"/>
        </w:rPr>
        <w:t>cin</w:t>
      </w:r>
      <w:proofErr w:type="spellEnd"/>
      <w:r w:rsidRPr="00AD7090">
        <w:rPr>
          <w:rFonts w:ascii="Monospaced" w:eastAsia="Times New Roman" w:hAnsi="Monospaced" w:cs="Courier New"/>
          <w:color w:val="000000"/>
          <w:sz w:val="19"/>
          <w:szCs w:val="27"/>
        </w:rPr>
        <w:t>&gt;&g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2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an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CE7B00"/>
          <w:sz w:val="19"/>
          <w:szCs w:val="27"/>
        </w:rPr>
        <w:t>'Y'</w:t>
      </w:r>
      <w:proofErr w:type="gramStart"/>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3                                       </w:t>
      </w:r>
      <w:r w:rsidRPr="00AD7090">
        <w:rPr>
          <w:rFonts w:ascii="Monospaced" w:eastAsia="Times New Roman" w:hAnsi="Monospaced" w:cs="Courier New"/>
          <w:color w:val="969696"/>
          <w:sz w:val="19"/>
          <w:szCs w:val="27"/>
        </w:rPr>
        <w:t>//Player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18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 have been dealt a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6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7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8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89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0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1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2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3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194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5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6                                        </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Your score is now: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19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01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02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3                                  }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04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5                                  }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06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7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8                        }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09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0                        </w:t>
      </w:r>
      <w:r w:rsidRPr="00AD7090">
        <w:rPr>
          <w:rFonts w:ascii="Monospaced" w:eastAsia="Times New Roman" w:hAnsi="Monospaced" w:cs="Courier New"/>
          <w:color w:val="969696"/>
          <w:sz w:val="19"/>
          <w:szCs w:val="27"/>
        </w:rPr>
        <w:t>//House'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Han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The house has been dealt the following cards: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4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5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6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7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8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19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0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1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22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3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4                        </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rTot+</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5                        </w:t>
      </w:r>
      <w:proofErr w:type="spellStart"/>
      <w:r w:rsidRPr="00AD7090">
        <w:rPr>
          <w:rFonts w:ascii="Monospaced" w:eastAsia="Times New Roman" w:hAnsi="Monospaced" w:cs="Courier New"/>
          <w:color w:val="000000"/>
          <w:sz w:val="19"/>
          <w:szCs w:val="27"/>
        </w:rPr>
        <w:t>hrTot</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6                        </w:t>
      </w:r>
      <w:proofErr w:type="gramStart"/>
      <w:r w:rsidRPr="00AD7090">
        <w:rPr>
          <w:rFonts w:ascii="Monospaced" w:eastAsia="Times New Roman" w:hAnsi="Monospaced" w:cs="Courier New"/>
          <w:color w:val="0000E6"/>
          <w:sz w:val="19"/>
          <w:szCs w:val="27"/>
        </w:rPr>
        <w:t>do</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 |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8                                </w:t>
      </w:r>
      <w:proofErr w:type="spellStart"/>
      <w:proofErr w:type="gramStart"/>
      <w:r w:rsidRPr="00AD7090">
        <w:rPr>
          <w:rFonts w:ascii="Monospaced" w:eastAsia="Times New Roman" w:hAnsi="Monospaced" w:cs="Courier New"/>
          <w:color w:val="000000"/>
          <w:sz w:val="19"/>
          <w:szCs w:val="27"/>
        </w:rPr>
        <w:t>deal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29                                </w:t>
      </w:r>
      <w:proofErr w:type="spellStart"/>
      <w:proofErr w:type="gramStart"/>
      <w:r w:rsidRPr="00AD7090">
        <w:rPr>
          <w:rFonts w:ascii="Monospaced" w:eastAsia="Times New Roman" w:hAnsi="Monospaced" w:cs="Courier New"/>
          <w:color w:val="000000"/>
          <w:sz w:val="19"/>
          <w:szCs w:val="27"/>
        </w:rPr>
        <w:t>prntCrd</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card,randCard,sui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0                                </w:t>
      </w:r>
      <w:proofErr w:type="spellStart"/>
      <w:proofErr w:type="gramStart"/>
      <w:r w:rsidRPr="00AD7090">
        <w:rPr>
          <w:rFonts w:ascii="Monospaced" w:eastAsia="Times New Roman" w:hAnsi="Monospaced" w:cs="Courier New"/>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1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or</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ddi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2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g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3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4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lt;=10&amp;&amp;</w:t>
      </w:r>
      <w:proofErr w:type="spellStart"/>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5                                     </w:t>
      </w:r>
      <w:r w:rsidRPr="00AD7090">
        <w:rPr>
          <w:rFonts w:ascii="Monospaced" w:eastAsia="Times New Roman" w:hAnsi="Monospaced" w:cs="Courier New"/>
          <w:color w:val="000000"/>
          <w:sz w:val="19"/>
          <w:szCs w:val="27"/>
          <w:shd w:val="clear" w:color="auto" w:fill="ECEBA3"/>
        </w:rPr>
        <w:t>valu</w:t>
      </w:r>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36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7                                 </w:t>
      </w:r>
      <w:r w:rsidRPr="00AD7090">
        <w:rPr>
          <w:rFonts w:ascii="Monospaced" w:eastAsia="Times New Roman" w:hAnsi="Monospaced" w:cs="Courier New"/>
          <w:color w:val="969696"/>
          <w:sz w:val="19"/>
          <w:szCs w:val="27"/>
        </w:rPr>
        <w:t>//E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c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Adjustmen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8                        </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r w:rsidRPr="00AD7090">
        <w:rPr>
          <w:rFonts w:ascii="Monospaced" w:eastAsia="Times New Roman" w:hAnsi="Monospaced" w:cs="Courier New"/>
          <w:color w:val="000000"/>
          <w:sz w:val="19"/>
          <w:szCs w:val="27"/>
          <w:shd w:val="clear" w:color="auto" w:fill="ECEBA3"/>
        </w:rPr>
        <w:t>val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39                        </w:t>
      </w:r>
      <w:r w:rsidRPr="00AD7090">
        <w:rPr>
          <w:rFonts w:ascii="Monospaced" w:eastAsia="Times New Roman" w:hAnsi="Monospaced" w:cs="Courier New"/>
          <w:color w:val="969696"/>
          <w:sz w:val="19"/>
          <w:szCs w:val="27"/>
        </w:rPr>
        <w:t>//Base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Blackjack</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ule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Hous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ontinue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deal</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0                        </w:t>
      </w:r>
      <w:r w:rsidRPr="00AD7090">
        <w:rPr>
          <w:rFonts w:ascii="Monospaced" w:eastAsia="Times New Roman" w:hAnsi="Monospaced" w:cs="Courier New"/>
          <w:color w:val="969696"/>
          <w:sz w:val="19"/>
          <w:szCs w:val="27"/>
        </w:rPr>
        <w:t>//itsel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t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cor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les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an 16</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1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while</w:t>
      </w:r>
      <w:proofErr w:type="gram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lt;16);</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The house's score is: </w:t>
      </w:r>
      <w:proofErr w:type="gramStart"/>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6                        </w:t>
      </w:r>
      <w:r w:rsidRPr="00AD7090">
        <w:rPr>
          <w:rFonts w:ascii="Monospaced" w:eastAsia="Times New Roman" w:hAnsi="Monospaced" w:cs="Courier New"/>
          <w:color w:val="969696"/>
          <w:sz w:val="19"/>
          <w:szCs w:val="27"/>
        </w:rPr>
        <w:t>//Outcom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utpu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7                        </w:t>
      </w:r>
      <w:r w:rsidRPr="00AD7090">
        <w:rPr>
          <w:rFonts w:ascii="Monospaced" w:eastAsia="Times New Roman" w:hAnsi="Monospaced" w:cs="Courier New"/>
          <w:color w:val="969696"/>
          <w:sz w:val="19"/>
          <w:szCs w:val="27"/>
        </w:rPr>
        <w:t>//Ope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il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rit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esult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48                          </w:t>
      </w:r>
      <w:proofErr w:type="spellStart"/>
      <w:proofErr w:type="gramStart"/>
      <w:r w:rsidRPr="00AD7090">
        <w:rPr>
          <w:rFonts w:ascii="Monospaced" w:eastAsia="Times New Roman" w:hAnsi="Monospaced" w:cs="Courier New"/>
          <w:color w:val="000000"/>
          <w:sz w:val="19"/>
          <w:szCs w:val="27"/>
        </w:rPr>
        <w:t>outfile.open</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output.da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2E92C7"/>
          <w:sz w:val="19"/>
          <w:szCs w:val="27"/>
        </w:rPr>
        <w:t>ios</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9900"/>
          <w:sz w:val="19"/>
          <w:szCs w:val="27"/>
        </w:rPr>
        <w:t>app</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249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outfile.fai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Input file failed to open.</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1                                 </w:t>
      </w:r>
      <w:proofErr w:type="gramStart"/>
      <w:r w:rsidRPr="00AD7090">
        <w:rPr>
          <w:rFonts w:ascii="Monospaced" w:eastAsia="Times New Roman" w:hAnsi="Monospaced" w:cs="Courier New"/>
          <w:color w:val="000000"/>
          <w:sz w:val="19"/>
          <w:szCs w:val="27"/>
        </w:rPr>
        <w:t>exit(</w:t>
      </w:r>
      <w:proofErr w:type="gram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52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3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21||(</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amp;&amp;</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25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Congratulations!</w:t>
      </w:r>
      <w:proofErr w:type="gramEnd"/>
      <w:r w:rsidRPr="00AD7090">
        <w:rPr>
          <w:rFonts w:ascii="Monospaced" w:eastAsia="Times New Roman" w:hAnsi="Monospaced" w:cs="Courier New"/>
          <w:color w:val="CE7B00"/>
          <w:sz w:val="19"/>
          <w:szCs w:val="27"/>
        </w:rPr>
        <w:t xml:space="preserve"> You have wo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6                            </w:t>
      </w:r>
      <w:proofErr w:type="spellStart"/>
      <w:r w:rsidRPr="00AD7090">
        <w:rPr>
          <w:rFonts w:ascii="Monospaced" w:eastAsia="Times New Roman" w:hAnsi="Monospaced" w:cs="Courier New"/>
          <w:color w:val="000000"/>
          <w:sz w:val="19"/>
          <w:szCs w:val="27"/>
        </w:rPr>
        <w:t>outfile</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i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8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gt;21&amp;&amp;</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21)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5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26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Congratulations!</w:t>
      </w:r>
      <w:proofErr w:type="gramEnd"/>
      <w:r w:rsidRPr="00AD7090">
        <w:rPr>
          <w:rFonts w:ascii="Monospaced" w:eastAsia="Times New Roman" w:hAnsi="Monospaced" w:cs="Courier New"/>
          <w:color w:val="CE7B00"/>
          <w:sz w:val="19"/>
          <w:szCs w:val="27"/>
        </w:rPr>
        <w:t xml:space="preserve"> You have wo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1                            </w:t>
      </w:r>
      <w:proofErr w:type="spellStart"/>
      <w:r w:rsidRPr="00AD7090">
        <w:rPr>
          <w:rFonts w:ascii="Monospaced" w:eastAsia="Times New Roman" w:hAnsi="Monospaced" w:cs="Courier New"/>
          <w:color w:val="000000"/>
          <w:sz w:val="19"/>
          <w:szCs w:val="27"/>
        </w:rPr>
        <w:t>outfile</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i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3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gt;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Bus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6                            </w:t>
      </w:r>
      <w:proofErr w:type="spellStart"/>
      <w:r w:rsidRPr="00AD7090">
        <w:rPr>
          <w:rFonts w:ascii="Monospaced" w:eastAsia="Times New Roman" w:hAnsi="Monospaced" w:cs="Courier New"/>
          <w:color w:val="000000"/>
          <w:sz w:val="19"/>
          <w:szCs w:val="27"/>
        </w:rPr>
        <w:t>outfile</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Los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8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l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amp;&amp;</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lt;=2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6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House Win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1                            </w:t>
      </w:r>
      <w:proofErr w:type="spellStart"/>
      <w:r w:rsidRPr="00AD7090">
        <w:rPr>
          <w:rFonts w:ascii="Monospaced" w:eastAsia="Times New Roman" w:hAnsi="Monospaced" w:cs="Courier New"/>
          <w:color w:val="000000"/>
          <w:sz w:val="19"/>
          <w:szCs w:val="27"/>
        </w:rPr>
        <w:t>outfile</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Loss</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3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pTotal</w:t>
      </w:r>
      <w:proofErr w:type="spell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hTota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Stand-Off/Draw, Play Again***</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6                            </w:t>
      </w:r>
      <w:proofErr w:type="spellStart"/>
      <w:r w:rsidRPr="00AD7090">
        <w:rPr>
          <w:rFonts w:ascii="Monospaced" w:eastAsia="Times New Roman" w:hAnsi="Monospaced" w:cs="Courier New"/>
          <w:color w:val="000000"/>
          <w:sz w:val="19"/>
          <w:szCs w:val="27"/>
        </w:rPr>
        <w:t>outfile</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Tie</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lt;&lt;</w:t>
      </w:r>
      <w:proofErr w:type="spellStart"/>
      <w:r w:rsidRPr="00AD7090">
        <w:rPr>
          <w:rFonts w:ascii="Monospaced" w:eastAsia="Times New Roman" w:hAnsi="Monospaced" w:cs="Courier New"/>
          <w:color w:val="000000"/>
          <w:sz w:val="19"/>
          <w:szCs w:val="27"/>
        </w:rPr>
        <w:t>endl</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278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79                          </w:t>
      </w:r>
      <w:proofErr w:type="spellStart"/>
      <w:proofErr w:type="gramStart"/>
      <w:r w:rsidRPr="00AD7090">
        <w:rPr>
          <w:rFonts w:ascii="Monospaced" w:eastAsia="Times New Roman" w:hAnsi="Monospaced" w:cs="Courier New"/>
          <w:color w:val="000000"/>
          <w:sz w:val="19"/>
          <w:szCs w:val="27"/>
        </w:rPr>
        <w:t>outfile.close</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0                         </w:t>
      </w:r>
      <w:r w:rsidRPr="00AD7090">
        <w:rPr>
          <w:rFonts w:ascii="Monospaced" w:eastAsia="Times New Roman" w:hAnsi="Monospaced" w:cs="Courier New"/>
          <w:color w:val="969696"/>
          <w:sz w:val="19"/>
          <w:szCs w:val="27"/>
        </w:rPr>
        <w:t>//Exi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tag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igh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1                                 </w:t>
      </w:r>
      <w:r w:rsidRPr="00AD7090">
        <w:rPr>
          <w:rFonts w:ascii="Monospaced" w:eastAsia="Times New Roman" w:hAnsi="Monospaced" w:cs="Courier New"/>
          <w:color w:val="0000E6"/>
          <w:sz w:val="19"/>
          <w:szCs w:val="27"/>
        </w:rPr>
        <w:t>break</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2                                 </w:t>
      </w:r>
      <w:r w:rsidRPr="00AD7090">
        <w:rPr>
          <w:rFonts w:ascii="Monospaced" w:eastAsia="Times New Roman" w:hAnsi="Monospaced" w:cs="Courier New"/>
          <w:color w:val="0000E6"/>
          <w:sz w:val="19"/>
          <w:szCs w:val="27"/>
        </w:rPr>
        <w:t>case</w:t>
      </w:r>
      <w:r w:rsidRPr="00AD7090">
        <w:rPr>
          <w:rFonts w:ascii="Monospaced" w:eastAsia="Times New Roman" w:hAnsi="Monospaced" w:cs="Courier New"/>
          <w:color w:val="000000"/>
          <w:sz w:val="19"/>
          <w:szCs w:val="27"/>
        </w:rPr>
        <w:t xml:space="preserve"> 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3                                     </w:t>
      </w:r>
      <w:r w:rsidRPr="00AD7090">
        <w:rPr>
          <w:rFonts w:ascii="Monospaced" w:eastAsia="Times New Roman" w:hAnsi="Monospaced" w:cs="Courier New"/>
          <w:color w:val="969696"/>
          <w:sz w:val="19"/>
          <w:szCs w:val="27"/>
        </w:rPr>
        <w:t>//Objectiv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my</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game</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The object of the game is to beat the house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6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by receiving a score of 21 or by getting a higher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score than the house without going over 21 with</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28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any additional cards.</w:t>
      </w:r>
      <w:proofErr w:type="gramEnd"/>
      <w:r w:rsidRPr="00AD7090">
        <w:rPr>
          <w:rFonts w:ascii="Monospaced" w:eastAsia="Times New Roman" w:hAnsi="Monospaced" w:cs="Courier New"/>
          <w:color w:val="CE7B00"/>
          <w:sz w:val="19"/>
          <w:szCs w:val="27"/>
        </w:rPr>
        <w:t xml:space="preserve"> The game begins by dealing</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8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two cards to the player; after displaying your</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proofErr w:type="gramStart"/>
      <w:r w:rsidRPr="00AD7090">
        <w:rPr>
          <w:rFonts w:ascii="Monospaced" w:eastAsia="Times New Roman" w:hAnsi="Monospaced" w:cs="Courier New"/>
          <w:color w:val="CE7B00"/>
          <w:sz w:val="19"/>
          <w:szCs w:val="27"/>
        </w:rPr>
        <w:t>score  and</w:t>
      </w:r>
      <w:proofErr w:type="gramEnd"/>
      <w:r w:rsidRPr="00AD7090">
        <w:rPr>
          <w:rFonts w:ascii="Monospaced" w:eastAsia="Times New Roman" w:hAnsi="Monospaced" w:cs="Courier New"/>
          <w:color w:val="CE7B00"/>
          <w:sz w:val="19"/>
          <w:szCs w:val="27"/>
        </w:rPr>
        <w:t xml:space="preserve"> if your score is less than 21 you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will have the option to take another</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card to add to your total score or hold with</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29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your existing score.</w:t>
      </w:r>
      <w:proofErr w:type="gramEnd"/>
      <w:r w:rsidRPr="00AD7090">
        <w:rPr>
          <w:rFonts w:ascii="Monospaced" w:eastAsia="Times New Roman" w:hAnsi="Monospaced" w:cs="Courier New"/>
          <w:color w:val="CE7B00"/>
          <w:sz w:val="19"/>
          <w:szCs w:val="27"/>
        </w:rPr>
        <w:t xml:space="preserve"> If you hold or go over 21</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after choosing another card the program will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5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automatically display the house's hand and then</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6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determine the outcome.</w:t>
      </w:r>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7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Multiple decks of cards are used with the following values</w:t>
      </w:r>
      <w:proofErr w:type="gramStart"/>
      <w:r w:rsidRPr="00AD7090">
        <w:rPr>
          <w:rFonts w:ascii="Monospaced" w:eastAsia="Times New Roman" w:hAnsi="Monospaced" w:cs="Courier New"/>
          <w:color w:val="CE7B00"/>
          <w:sz w:val="19"/>
          <w:szCs w:val="27"/>
        </w:rPr>
        <w:t>:</w:t>
      </w:r>
      <w:r w:rsidRPr="00AD7090">
        <w:rPr>
          <w:rFonts w:ascii="Monospaced" w:eastAsia="Times New Roman" w:hAnsi="Monospaced" w:cs="Courier New"/>
          <w:b/>
          <w:bCs/>
          <w:color w:val="CE7B00"/>
          <w:sz w:val="19"/>
          <w:szCs w:val="27"/>
        </w:rPr>
        <w:t>\</w:t>
      </w:r>
      <w:proofErr w:type="gramEnd"/>
      <w:r w:rsidRPr="00AD7090">
        <w:rPr>
          <w:rFonts w:ascii="Monospaced" w:eastAsia="Times New Roman" w:hAnsi="Monospaced" w:cs="Courier New"/>
          <w:b/>
          <w:bCs/>
          <w:color w:val="CE7B00"/>
          <w:sz w:val="19"/>
          <w:szCs w:val="27"/>
        </w:rPr>
        <w:t>n\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8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Cards 2 through 10 = face value points</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299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Jacks = 10 points</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0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Queens = 10 Points</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1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Kings = 10 Points</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Aces = 1 or 11 depends on the player's total. If player's total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 xml:space="preserve">is less than ten points then they hold a value of eleven otherwise </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CE7B00"/>
          <w:sz w:val="19"/>
          <w:szCs w:val="27"/>
        </w:rPr>
        <w:t>the card will hold a value of one.</w:t>
      </w:r>
      <w:r w:rsidRPr="00AD7090">
        <w:rPr>
          <w:rFonts w:ascii="Monospaced" w:eastAsia="Times New Roman" w:hAnsi="Monospaced" w:cs="Courier New"/>
          <w:b/>
          <w:bCs/>
          <w:color w:val="CE7B00"/>
          <w:sz w:val="19"/>
          <w:szCs w:val="27"/>
        </w:rPr>
        <w:t>\n"</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5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break</w:t>
      </w:r>
      <w:proofErr w:type="gram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6                                 </w:t>
      </w:r>
      <w:r w:rsidRPr="00AD7090">
        <w:rPr>
          <w:rFonts w:ascii="Monospaced" w:eastAsia="Times New Roman" w:hAnsi="Monospaced" w:cs="Courier New"/>
          <w:color w:val="0000E6"/>
          <w:sz w:val="19"/>
          <w:szCs w:val="27"/>
        </w:rPr>
        <w:t>default</w:t>
      </w:r>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00"/>
          <w:sz w:val="19"/>
          <w:szCs w:val="27"/>
        </w:rPr>
        <w:t>exitMnu</w:t>
      </w:r>
      <w:proofErr w:type="spellEnd"/>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false</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07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8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while</w:t>
      </w:r>
      <w:proofErr w:type="gramEnd"/>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exitMnu</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09                         </w:t>
      </w:r>
      <w:r w:rsidRPr="00AD7090">
        <w:rPr>
          <w:rFonts w:ascii="Monospaced" w:eastAsia="Times New Roman" w:hAnsi="Monospaced" w:cs="Courier New"/>
          <w:color w:val="969696"/>
          <w:sz w:val="19"/>
          <w:szCs w:val="27"/>
        </w:rPr>
        <w:t>//Exi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tag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Righ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0     </w:t>
      </w:r>
      <w:r w:rsidRPr="00AD7090">
        <w:rPr>
          <w:rFonts w:ascii="Monospaced" w:eastAsia="Times New Roman" w:hAnsi="Monospaced" w:cs="Courier New"/>
          <w:color w:val="0000E6"/>
          <w:sz w:val="19"/>
          <w:szCs w:val="27"/>
        </w:rPr>
        <w:t>return</w:t>
      </w:r>
      <w:r w:rsidRPr="00AD7090">
        <w:rPr>
          <w:rFonts w:ascii="Monospaced" w:eastAsia="Times New Roman" w:hAnsi="Monospaced" w:cs="Courier New"/>
          <w:color w:val="000000"/>
          <w:sz w:val="19"/>
          <w:szCs w:val="27"/>
        </w:rPr>
        <w:t xml:space="preserve"> 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311 }</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2 </w:t>
      </w:r>
      <w:r w:rsidRPr="00AD7090">
        <w:rPr>
          <w:rFonts w:ascii="Monospaced" w:eastAsia="Times New Roman" w:hAnsi="Monospaced" w:cs="Courier New"/>
          <w:color w:val="0000E6"/>
          <w:sz w:val="19"/>
          <w:szCs w:val="27"/>
        </w:rPr>
        <w:t>void</w:t>
      </w:r>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dealCrd</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card[],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suit[],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313     </w:t>
      </w:r>
      <w:r w:rsidRPr="00AD7090">
        <w:rPr>
          <w:rFonts w:ascii="Monospaced" w:eastAsia="Times New Roman" w:hAnsi="Monospaced" w:cs="Courier New"/>
          <w:color w:val="969696"/>
          <w:sz w:val="19"/>
          <w:szCs w:val="27"/>
        </w:rPr>
        <w:t>//Randomly</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elect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n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Sui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4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roofErr w:type="gramStart"/>
      <w:r w:rsidRPr="00AD7090">
        <w:rPr>
          <w:rFonts w:ascii="Monospaced" w:eastAsia="Times New Roman" w:hAnsi="Monospaced" w:cs="Courier New"/>
          <w:color w:val="000000"/>
          <w:sz w:val="19"/>
          <w:szCs w:val="27"/>
        </w:rPr>
        <w:t>rand(</w:t>
      </w:r>
      <w:proofErr w:type="gramEnd"/>
      <w:r w:rsidRPr="00AD7090">
        <w:rPr>
          <w:rFonts w:ascii="Monospaced" w:eastAsia="Times New Roman" w:hAnsi="Monospaced" w:cs="Courier New"/>
          <w:color w:val="000000"/>
          <w:sz w:val="19"/>
          <w:szCs w:val="27"/>
        </w:rPr>
        <w:t>)%4;</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5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w:t>
      </w:r>
      <w:proofErr w:type="gramStart"/>
      <w:r w:rsidRPr="00AD7090">
        <w:rPr>
          <w:rFonts w:ascii="Monospaced" w:eastAsia="Times New Roman" w:hAnsi="Monospaced" w:cs="Courier New"/>
          <w:color w:val="000000"/>
          <w:sz w:val="19"/>
          <w:szCs w:val="27"/>
        </w:rPr>
        <w:t>rand(</w:t>
      </w:r>
      <w:proofErr w:type="gramEnd"/>
      <w:r w:rsidRPr="00AD7090">
        <w:rPr>
          <w:rFonts w:ascii="Monospaced" w:eastAsia="Times New Roman" w:hAnsi="Monospaced" w:cs="Courier New"/>
          <w:color w:val="000000"/>
          <w:sz w:val="19"/>
          <w:szCs w:val="27"/>
        </w:rPr>
        <w:t>)%14;</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6     </w:t>
      </w:r>
      <w:proofErr w:type="gramStart"/>
      <w:r w:rsidRPr="00AD7090">
        <w:rPr>
          <w:rFonts w:ascii="Monospaced" w:eastAsia="Times New Roman" w:hAnsi="Monospaced" w:cs="Courier New"/>
          <w:color w:val="000000"/>
          <w:sz w:val="19"/>
          <w:szCs w:val="27"/>
        </w:rPr>
        <w:t>card[</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7     </w:t>
      </w:r>
      <w:proofErr w:type="gramStart"/>
      <w:r w:rsidRPr="00AD7090">
        <w:rPr>
          <w:rFonts w:ascii="Monospaced" w:eastAsia="Times New Roman" w:hAnsi="Monospaced" w:cs="Courier New"/>
          <w:color w:val="000000"/>
          <w:sz w:val="19"/>
          <w:szCs w:val="27"/>
        </w:rPr>
        <w:t>suit[</w:t>
      </w:r>
      <w:proofErr w:type="spellStart"/>
      <w:proofErr w:type="gramEnd"/>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318 }</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19 </w:t>
      </w:r>
      <w:r w:rsidRPr="00AD7090">
        <w:rPr>
          <w:rFonts w:ascii="Monospaced" w:eastAsia="Times New Roman" w:hAnsi="Monospaced" w:cs="Courier New"/>
          <w:color w:val="969696"/>
          <w:sz w:val="19"/>
          <w:szCs w:val="27"/>
        </w:rPr>
        <w:t>//Print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0 </w:t>
      </w:r>
      <w:r w:rsidRPr="00AD7090">
        <w:rPr>
          <w:rFonts w:ascii="Monospaced" w:eastAsia="Times New Roman" w:hAnsi="Monospaced" w:cs="Courier New"/>
          <w:color w:val="0000E6"/>
          <w:sz w:val="19"/>
          <w:szCs w:val="27"/>
        </w:rPr>
        <w:t>void</w:t>
      </w:r>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prntCrd</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card[],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2E92C7"/>
          <w:sz w:val="19"/>
          <w:szCs w:val="27"/>
        </w:rPr>
        <w:t>string</w:t>
      </w:r>
      <w:r w:rsidRPr="00AD7090">
        <w:rPr>
          <w:rFonts w:ascii="Monospaced" w:eastAsia="Times New Roman" w:hAnsi="Monospaced" w:cs="Courier New"/>
          <w:color w:val="000000"/>
          <w:sz w:val="19"/>
          <w:szCs w:val="27"/>
        </w:rPr>
        <w:t xml:space="preserve"> suit[],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1     </w:t>
      </w:r>
      <w:r w:rsidRPr="00AD7090">
        <w:rPr>
          <w:rFonts w:ascii="Monospaced" w:eastAsia="Times New Roman" w:hAnsi="Monospaced" w:cs="Courier New"/>
          <w:color w:val="969696"/>
          <w:sz w:val="19"/>
          <w:szCs w:val="27"/>
        </w:rPr>
        <w:t>//Output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n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2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right&lt;&lt;</w:t>
      </w:r>
      <w:proofErr w:type="spellStart"/>
      <w:proofErr w:type="gramStart"/>
      <w:r w:rsidRPr="00AD7090">
        <w:rPr>
          <w:rFonts w:ascii="Monospaced" w:eastAsia="Times New Roman" w:hAnsi="Monospaced" w:cs="Courier New"/>
          <w:color w:val="000000"/>
          <w:sz w:val="19"/>
          <w:szCs w:val="27"/>
        </w:rPr>
        <w:t>setw</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2)&lt;&lt;card[</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3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b/>
          <w:bCs/>
          <w:color w:val="CE7B00"/>
          <w:sz w:val="19"/>
          <w:szCs w:val="27"/>
        </w:rPr>
        <w:t>"</w:t>
      </w:r>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4     </w:t>
      </w:r>
      <w:proofErr w:type="spellStart"/>
      <w:r w:rsidRPr="00AD7090">
        <w:rPr>
          <w:rFonts w:ascii="Monospaced" w:eastAsia="Times New Roman" w:hAnsi="Monospaced" w:cs="Courier New"/>
          <w:color w:val="000000"/>
          <w:sz w:val="19"/>
          <w:szCs w:val="27"/>
        </w:rPr>
        <w:t>cout</w:t>
      </w:r>
      <w:proofErr w:type="spellEnd"/>
      <w:r w:rsidRPr="00AD7090">
        <w:rPr>
          <w:rFonts w:ascii="Monospaced" w:eastAsia="Times New Roman" w:hAnsi="Monospaced" w:cs="Courier New"/>
          <w:color w:val="000000"/>
          <w:sz w:val="19"/>
          <w:szCs w:val="27"/>
        </w:rPr>
        <w:t>&lt;&lt;left&lt;&lt;</w:t>
      </w:r>
      <w:proofErr w:type="spellStart"/>
      <w:proofErr w:type="gramStart"/>
      <w:r w:rsidRPr="00AD7090">
        <w:rPr>
          <w:rFonts w:ascii="Monospaced" w:eastAsia="Times New Roman" w:hAnsi="Monospaced" w:cs="Courier New"/>
          <w:color w:val="000000"/>
          <w:sz w:val="19"/>
          <w:szCs w:val="27"/>
        </w:rPr>
        <w:t>setw</w:t>
      </w:r>
      <w:proofErr w:type="spellEnd"/>
      <w:r w:rsidRPr="00AD7090">
        <w:rPr>
          <w:rFonts w:ascii="Monospaced" w:eastAsia="Times New Roman" w:hAnsi="Monospaced" w:cs="Courier New"/>
          <w:color w:val="000000"/>
          <w:sz w:val="19"/>
          <w:szCs w:val="27"/>
        </w:rPr>
        <w:t>(</w:t>
      </w:r>
      <w:proofErr w:type="gramEnd"/>
      <w:r w:rsidRPr="00AD7090">
        <w:rPr>
          <w:rFonts w:ascii="Monospaced" w:eastAsia="Times New Roman" w:hAnsi="Monospaced" w:cs="Courier New"/>
          <w:color w:val="000000"/>
          <w:sz w:val="19"/>
          <w:szCs w:val="27"/>
        </w:rPr>
        <w:t>2)&lt;&lt;suit[</w:t>
      </w:r>
      <w:proofErr w:type="spellStart"/>
      <w:r w:rsidRPr="00AD7090">
        <w:rPr>
          <w:rFonts w:ascii="Monospaced" w:eastAsia="Times New Roman" w:hAnsi="Monospaced" w:cs="Courier New"/>
          <w:color w:val="000000"/>
          <w:sz w:val="19"/>
          <w:szCs w:val="27"/>
        </w:rPr>
        <w:t>randSuit</w:t>
      </w:r>
      <w:proofErr w:type="spellEnd"/>
      <w:r w:rsidRPr="00AD7090">
        <w:rPr>
          <w:rFonts w:ascii="Monospaced" w:eastAsia="Times New Roman" w:hAnsi="Monospaced" w:cs="Courier New"/>
          <w:color w:val="000000"/>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325 }</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6 </w:t>
      </w:r>
      <w:r w:rsidRPr="00AD7090">
        <w:rPr>
          <w:rFonts w:ascii="Monospaced" w:eastAsia="Times New Roman" w:hAnsi="Monospaced" w:cs="Courier New"/>
          <w:color w:val="969696"/>
          <w:sz w:val="19"/>
          <w:szCs w:val="27"/>
        </w:rPr>
        <w:t>//Function</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lculate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Valu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of</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each</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7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 </w:t>
      </w:r>
      <w:proofErr w:type="spellStart"/>
      <w:proofErr w:type="gramStart"/>
      <w:r w:rsidRPr="00AD7090">
        <w:rPr>
          <w:rFonts w:ascii="Monospaced" w:eastAsia="Times New Roman" w:hAnsi="Monospaced" w:cs="Courier New"/>
          <w:b/>
          <w:bCs/>
          <w:color w:val="000000"/>
          <w:sz w:val="19"/>
          <w:szCs w:val="27"/>
        </w:rPr>
        <w:t>calc</w:t>
      </w:r>
      <w:proofErr w:type="spellEnd"/>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 xml:space="preserve">&amp; </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0000E6"/>
          <w:sz w:val="19"/>
          <w:szCs w:val="27"/>
        </w:rPr>
        <w:t>int</w:t>
      </w:r>
      <w:proofErr w:type="spellEnd"/>
      <w:r w:rsidRPr="00AD7090">
        <w:rPr>
          <w:rFonts w:ascii="Monospaced" w:eastAsia="Times New Roman" w:hAnsi="Monospaced" w:cs="Courier New"/>
          <w:color w:val="000000"/>
          <w:sz w:val="19"/>
          <w:szCs w:val="27"/>
        </w:rPr>
        <w:t>&amp; valu){</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8     </w:t>
      </w:r>
      <w:r w:rsidRPr="00AD7090">
        <w:rPr>
          <w:rFonts w:ascii="Monospaced" w:eastAsia="Times New Roman" w:hAnsi="Monospaced" w:cs="Courier New"/>
          <w:color w:val="969696"/>
          <w:sz w:val="19"/>
          <w:szCs w:val="27"/>
        </w:rPr>
        <w:t>//Assign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Valu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ar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Deal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29      </w:t>
      </w:r>
      <w:proofErr w:type="gramStart"/>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proofErr w:type="gramEnd"/>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30         valu=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31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32         valu=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33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34         valu=3;</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35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3){</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36         valu=4;</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37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4){</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38         valu=5;</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39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5){</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40         valu=6;</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41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6){</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42         valu=7;</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43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7){</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44         valu=8;</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45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8){</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46         valu=9;</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47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9){</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48         valu=1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49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1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50         valu=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51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1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52         valu=1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53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1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54         valu=1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55     </w:t>
      </w:r>
      <w:proofErr w:type="gramStart"/>
      <w:r w:rsidRPr="00AD7090">
        <w:rPr>
          <w:rFonts w:ascii="Monospaced" w:eastAsia="Times New Roman" w:hAnsi="Monospaced" w:cs="Courier New"/>
          <w:color w:val="000000"/>
          <w:sz w:val="19"/>
          <w:szCs w:val="27"/>
        </w:rPr>
        <w:t>}</w:t>
      </w:r>
      <w:r w:rsidRPr="00AD7090">
        <w:rPr>
          <w:rFonts w:ascii="Monospaced" w:eastAsia="Times New Roman" w:hAnsi="Monospaced" w:cs="Courier New"/>
          <w:color w:val="0000E6"/>
          <w:sz w:val="19"/>
          <w:szCs w:val="27"/>
        </w:rPr>
        <w:t>else</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0000E6"/>
          <w:sz w:val="19"/>
          <w:szCs w:val="27"/>
        </w:rPr>
        <w:t>if</w:t>
      </w:r>
      <w:r w:rsidRPr="00AD7090">
        <w:rPr>
          <w:rFonts w:ascii="Monospaced" w:eastAsia="Times New Roman" w:hAnsi="Monospaced" w:cs="Courier New"/>
          <w:color w:val="000000"/>
          <w:sz w:val="19"/>
          <w:szCs w:val="27"/>
        </w:rPr>
        <w:t>(</w:t>
      </w:r>
      <w:proofErr w:type="spellStart"/>
      <w:r w:rsidRPr="00AD7090">
        <w:rPr>
          <w:rFonts w:ascii="Monospaced" w:eastAsia="Times New Roman" w:hAnsi="Monospaced" w:cs="Courier New"/>
          <w:color w:val="000000"/>
          <w:sz w:val="19"/>
          <w:szCs w:val="27"/>
        </w:rPr>
        <w:t>randCard</w:t>
      </w:r>
      <w:proofErr w:type="spellEnd"/>
      <w:r w:rsidRPr="00AD7090">
        <w:rPr>
          <w:rFonts w:ascii="Monospaced" w:eastAsia="Times New Roman" w:hAnsi="Monospaced" w:cs="Courier New"/>
          <w:color w:val="000000"/>
          <w:sz w:val="19"/>
          <w:szCs w:val="27"/>
        </w:rPr>
        <w:t>==13){</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56         valu=1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357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58      </w:t>
      </w:r>
      <w:r w:rsidRPr="00AD7090">
        <w:rPr>
          <w:rFonts w:ascii="Monospaced" w:eastAsia="Times New Roman" w:hAnsi="Monospaced" w:cs="Courier New"/>
          <w:color w:val="0000E6"/>
          <w:sz w:val="19"/>
          <w:szCs w:val="27"/>
        </w:rPr>
        <w:t>return</w:t>
      </w:r>
      <w:r w:rsidRPr="00AD7090">
        <w:rPr>
          <w:rFonts w:ascii="Monospaced" w:eastAsia="Times New Roman" w:hAnsi="Monospaced" w:cs="Courier New"/>
          <w:color w:val="000000"/>
          <w:sz w:val="19"/>
          <w:szCs w:val="27"/>
        </w:rPr>
        <w:t xml:space="preserve"> valu;</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359 }</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60 </w:t>
      </w:r>
      <w:r w:rsidRPr="00AD7090">
        <w:rPr>
          <w:rFonts w:ascii="Monospaced" w:eastAsia="Times New Roman" w:hAnsi="Monospaced" w:cs="Courier New"/>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61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I</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ttempte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use 2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rray</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bu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a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not</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functional</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ith</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Blackjack</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62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969696"/>
          <w:sz w:val="19"/>
          <w:szCs w:val="27"/>
        </w:rPr>
        <w:t xml:space="preserve"> gam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was</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developing.</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v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included</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h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code</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to</w:t>
      </w:r>
      <w:r w:rsidRPr="00AD7090">
        <w:rPr>
          <w:rFonts w:ascii="Monospaced" w:eastAsia="Times New Roman" w:hAnsi="Monospaced" w:cs="Courier New"/>
          <w:color w:val="000000"/>
          <w:sz w:val="19"/>
          <w:szCs w:val="27"/>
        </w:rPr>
        <w:t xml:space="preserve"> </w:t>
      </w:r>
      <w:proofErr w:type="gramStart"/>
      <w:r w:rsidRPr="00AD7090">
        <w:rPr>
          <w:rFonts w:ascii="Monospaced" w:eastAsia="Times New Roman" w:hAnsi="Monospaced" w:cs="Courier New"/>
          <w:color w:val="969696"/>
          <w:sz w:val="19"/>
          <w:szCs w:val="27"/>
        </w:rPr>
        <w:t>demonstrated</w:t>
      </w:r>
      <w:proofErr w:type="gram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my</w:t>
      </w:r>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attemp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63  </w:t>
      </w:r>
      <w:r w:rsidRPr="00AD7090">
        <w:rPr>
          <w:rFonts w:ascii="Monospaced" w:eastAsia="Times New Roman" w:hAnsi="Monospaced" w:cs="Courier New"/>
          <w:color w:val="969696"/>
          <w:sz w:val="19"/>
          <w:szCs w:val="27"/>
        </w:rPr>
        <w:t>*</w:t>
      </w:r>
      <w:proofErr w:type="gramEnd"/>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64  </w:t>
      </w:r>
      <w:r w:rsidRPr="00AD7090">
        <w:rPr>
          <w:rFonts w:ascii="Monospaced" w:eastAsia="Times New Roman" w:hAnsi="Monospaced" w:cs="Courier New"/>
          <w:color w:val="969696"/>
          <w:sz w:val="19"/>
          <w:szCs w:val="27"/>
        </w:rPr>
        <w:t>void</w:t>
      </w:r>
      <w:proofErr w:type="gram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969696"/>
          <w:sz w:val="19"/>
          <w:szCs w:val="27"/>
        </w:rPr>
        <w:t>dealCrd</w:t>
      </w:r>
      <w:proofErr w:type="spellEnd"/>
      <w:r w:rsidRPr="00AD7090">
        <w:rPr>
          <w:rFonts w:ascii="Monospaced" w:eastAsia="Times New Roman" w:hAnsi="Monospaced" w:cs="Courier New"/>
          <w:color w:val="969696"/>
          <w:sz w:val="19"/>
          <w:szCs w:val="27"/>
        </w:rPr>
        <w:t>(</w:t>
      </w:r>
      <w:proofErr w:type="spellStart"/>
      <w:r w:rsidRPr="00AD7090">
        <w:rPr>
          <w:rFonts w:ascii="Monospaced" w:eastAsia="Times New Roman" w:hAnsi="Monospaced" w:cs="Courier New"/>
          <w:color w:val="969696"/>
          <w:sz w:val="19"/>
          <w:szCs w:val="27"/>
        </w:rPr>
        <w:t>int</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 xml:space="preserve">card[][COLS], </w:t>
      </w:r>
      <w:proofErr w:type="spellStart"/>
      <w:r w:rsidRPr="00AD7090">
        <w:rPr>
          <w:rFonts w:ascii="Monospaced" w:eastAsia="Times New Roman" w:hAnsi="Monospaced" w:cs="Courier New"/>
          <w:color w:val="969696"/>
          <w:sz w:val="19"/>
          <w:szCs w:val="27"/>
        </w:rPr>
        <w:t>int</w:t>
      </w:r>
      <w:proofErr w:type="spellEnd"/>
      <w:r w:rsidRPr="00AD7090">
        <w:rPr>
          <w:rFonts w:ascii="Monospaced" w:eastAsia="Times New Roman" w:hAnsi="Monospaced" w:cs="Courier New"/>
          <w:color w:val="000000"/>
          <w:sz w:val="19"/>
          <w:szCs w:val="27"/>
        </w:rPr>
        <w:t xml:space="preserve"> </w:t>
      </w:r>
      <w:r w:rsidRPr="00AD7090">
        <w:rPr>
          <w:rFonts w:ascii="Monospaced" w:eastAsia="Times New Roman" w:hAnsi="Monospaced" w:cs="Courier New"/>
          <w:color w:val="969696"/>
          <w:sz w:val="19"/>
          <w:szCs w:val="27"/>
        </w:rPr>
        <w:t xml:space="preserve">n, </w:t>
      </w:r>
      <w:proofErr w:type="spellStart"/>
      <w:r w:rsidRPr="00AD7090">
        <w:rPr>
          <w:rFonts w:ascii="Monospaced" w:eastAsia="Times New Roman" w:hAnsi="Monospaced" w:cs="Courier New"/>
          <w:color w:val="969696"/>
          <w:sz w:val="19"/>
          <w:szCs w:val="27"/>
        </w:rPr>
        <w:t>int</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969696"/>
          <w:sz w:val="19"/>
          <w:szCs w:val="27"/>
        </w:rPr>
        <w:t>randSuit</w:t>
      </w:r>
      <w:proofErr w:type="spellEnd"/>
      <w:r w:rsidRPr="00AD7090">
        <w:rPr>
          <w:rFonts w:ascii="Monospaced" w:eastAsia="Times New Roman" w:hAnsi="Monospaced" w:cs="Courier New"/>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65     </w:t>
      </w:r>
      <w:proofErr w:type="gramStart"/>
      <w:r w:rsidRPr="00AD7090">
        <w:rPr>
          <w:rFonts w:ascii="Monospaced" w:eastAsia="Times New Roman" w:hAnsi="Monospaced" w:cs="Courier New"/>
          <w:color w:val="969696"/>
          <w:sz w:val="19"/>
          <w:szCs w:val="27"/>
        </w:rPr>
        <w:t>for(</w:t>
      </w:r>
      <w:proofErr w:type="spellStart"/>
      <w:proofErr w:type="gramEnd"/>
      <w:r w:rsidRPr="00AD7090">
        <w:rPr>
          <w:rFonts w:ascii="Monospaced" w:eastAsia="Times New Roman" w:hAnsi="Monospaced" w:cs="Courier New"/>
          <w:color w:val="969696"/>
          <w:sz w:val="19"/>
          <w:szCs w:val="27"/>
        </w:rPr>
        <w:t>int</w:t>
      </w:r>
      <w:proofErr w:type="spellEnd"/>
      <w:r w:rsidRPr="00AD7090">
        <w:rPr>
          <w:rFonts w:ascii="Monospaced" w:eastAsia="Times New Roman" w:hAnsi="Monospaced" w:cs="Courier New"/>
          <w:color w:val="000000"/>
          <w:sz w:val="19"/>
          <w:szCs w:val="27"/>
        </w:rPr>
        <w:t xml:space="preserve"> </w:t>
      </w:r>
      <w:proofErr w:type="spellStart"/>
      <w:r w:rsidRPr="00AD7090">
        <w:rPr>
          <w:rFonts w:ascii="Monospaced" w:eastAsia="Times New Roman" w:hAnsi="Monospaced" w:cs="Courier New"/>
          <w:color w:val="969696"/>
          <w:sz w:val="19"/>
          <w:szCs w:val="27"/>
        </w:rPr>
        <w:t>i</w:t>
      </w:r>
      <w:proofErr w:type="spellEnd"/>
      <w:r w:rsidRPr="00AD7090">
        <w:rPr>
          <w:rFonts w:ascii="Monospaced" w:eastAsia="Times New Roman" w:hAnsi="Monospaced" w:cs="Courier New"/>
          <w:color w:val="969696"/>
          <w:sz w:val="19"/>
          <w:szCs w:val="27"/>
        </w:rPr>
        <w:t>=0;i</w:t>
      </w:r>
      <w:r w:rsidRPr="00AD7090">
        <w:rPr>
          <w:rFonts w:ascii="Monospaced" w:eastAsia="Times New Roman" w:hAnsi="Monospaced" w:cs="Courier New"/>
          <w:b/>
          <w:bCs/>
          <w:color w:val="969696"/>
          <w:sz w:val="19"/>
          <w:szCs w:val="27"/>
        </w:rPr>
        <w:t>&lt;</w:t>
      </w:r>
      <w:proofErr w:type="spellStart"/>
      <w:r w:rsidRPr="00AD7090">
        <w:rPr>
          <w:rFonts w:ascii="Monospaced" w:eastAsia="Times New Roman" w:hAnsi="Monospaced" w:cs="Courier New"/>
          <w:b/>
          <w:bCs/>
          <w:color w:val="969696"/>
          <w:sz w:val="19"/>
          <w:szCs w:val="27"/>
        </w:rPr>
        <w:t>n;i</w:t>
      </w:r>
      <w:proofErr w:type="spellEnd"/>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66         </w:t>
      </w:r>
      <w:r w:rsidRPr="00AD7090">
        <w:rPr>
          <w:rFonts w:ascii="Monospaced" w:eastAsia="Times New Roman" w:hAnsi="Monospaced" w:cs="Courier New"/>
          <w:b/>
          <w:bCs/>
          <w:color w:val="969696"/>
          <w:sz w:val="19"/>
          <w:szCs w:val="27"/>
        </w:rPr>
        <w:t>card[</w:t>
      </w:r>
      <w:proofErr w:type="spellStart"/>
      <w:r w:rsidRPr="00AD7090">
        <w:rPr>
          <w:rFonts w:ascii="Monospaced" w:eastAsia="Times New Roman" w:hAnsi="Monospaced" w:cs="Courier New"/>
          <w:b/>
          <w:bCs/>
          <w:color w:val="969696"/>
          <w:sz w:val="19"/>
          <w:szCs w:val="27"/>
        </w:rPr>
        <w:t>i</w:t>
      </w:r>
      <w:proofErr w:type="spellEnd"/>
      <w:proofErr w:type="gramStart"/>
      <w:r w:rsidRPr="00AD7090">
        <w:rPr>
          <w:rFonts w:ascii="Monospaced" w:eastAsia="Times New Roman" w:hAnsi="Monospaced" w:cs="Courier New"/>
          <w:b/>
          <w:bCs/>
          <w:color w:val="969696"/>
          <w:sz w:val="19"/>
          <w:szCs w:val="27"/>
        </w:rPr>
        <w:t>][</w:t>
      </w:r>
      <w:proofErr w:type="gramEnd"/>
      <w:r w:rsidRPr="00AD7090">
        <w:rPr>
          <w:rFonts w:ascii="Monospaced" w:eastAsia="Times New Roman" w:hAnsi="Monospaced" w:cs="Courier New"/>
          <w:b/>
          <w:bCs/>
          <w:color w:val="969696"/>
          <w:sz w:val="19"/>
          <w:szCs w:val="27"/>
        </w:rPr>
        <w:t>0]=rand()%14+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67         </w:t>
      </w:r>
      <w:r w:rsidRPr="00AD7090">
        <w:rPr>
          <w:rFonts w:ascii="Monospaced" w:eastAsia="Times New Roman" w:hAnsi="Monospaced" w:cs="Courier New"/>
          <w:b/>
          <w:bCs/>
          <w:color w:val="969696"/>
          <w:sz w:val="19"/>
          <w:szCs w:val="27"/>
        </w:rPr>
        <w:t>card[</w:t>
      </w:r>
      <w:proofErr w:type="spellStart"/>
      <w:r w:rsidRPr="00AD7090">
        <w:rPr>
          <w:rFonts w:ascii="Monospaced" w:eastAsia="Times New Roman" w:hAnsi="Monospaced" w:cs="Courier New"/>
          <w:b/>
          <w:bCs/>
          <w:color w:val="969696"/>
          <w:sz w:val="19"/>
          <w:szCs w:val="27"/>
        </w:rPr>
        <w:t>i</w:t>
      </w:r>
      <w:proofErr w:type="spellEnd"/>
      <w:proofErr w:type="gramStart"/>
      <w:r w:rsidRPr="00AD7090">
        <w:rPr>
          <w:rFonts w:ascii="Monospaced" w:eastAsia="Times New Roman" w:hAnsi="Monospaced" w:cs="Courier New"/>
          <w:b/>
          <w:bCs/>
          <w:color w:val="969696"/>
          <w:sz w:val="19"/>
          <w:szCs w:val="27"/>
        </w:rPr>
        <w:t>][</w:t>
      </w:r>
      <w:proofErr w:type="gramEnd"/>
      <w:r w:rsidRPr="00AD7090">
        <w:rPr>
          <w:rFonts w:ascii="Monospaced" w:eastAsia="Times New Roman" w:hAnsi="Monospaced" w:cs="Courier New"/>
          <w:b/>
          <w:bCs/>
          <w:color w:val="969696"/>
          <w:sz w:val="19"/>
          <w:szCs w:val="27"/>
        </w:rPr>
        <w:t>1]=suit(</w:t>
      </w:r>
      <w:proofErr w:type="spellStart"/>
      <w:r w:rsidRPr="00AD7090">
        <w:rPr>
          <w:rFonts w:ascii="Monospaced" w:eastAsia="Times New Roman" w:hAnsi="Monospaced" w:cs="Courier New"/>
          <w:b/>
          <w:bCs/>
          <w:color w:val="969696"/>
          <w:sz w:val="19"/>
          <w:szCs w:val="27"/>
        </w:rPr>
        <w:t>randSuit</w:t>
      </w:r>
      <w:proofErr w:type="spellEnd"/>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68     </w:t>
      </w:r>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69 </w:t>
      </w:r>
      <w:r w:rsidRPr="00AD7090">
        <w:rPr>
          <w:rFonts w:ascii="Monospaced" w:eastAsia="Times New Roman" w:hAnsi="Monospaced" w:cs="Courier New"/>
          <w:b/>
          <w:bCs/>
          <w:color w:val="969696"/>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0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1 </w:t>
      </w:r>
      <w:r w:rsidRPr="00AD7090">
        <w:rPr>
          <w:rFonts w:ascii="Monospaced" w:eastAsia="Times New Roman" w:hAnsi="Monospaced" w:cs="Courier New"/>
          <w:b/>
          <w:bCs/>
          <w:color w:val="969696"/>
          <w:sz w:val="19"/>
          <w:szCs w:val="27"/>
        </w:rPr>
        <w:t xml:space="preserve">void </w:t>
      </w:r>
      <w:proofErr w:type="spellStart"/>
      <w:proofErr w:type="gramStart"/>
      <w:r w:rsidRPr="00AD7090">
        <w:rPr>
          <w:rFonts w:ascii="Monospaced" w:eastAsia="Times New Roman" w:hAnsi="Monospaced" w:cs="Courier New"/>
          <w:b/>
          <w:bCs/>
          <w:color w:val="969696"/>
          <w:sz w:val="19"/>
          <w:szCs w:val="27"/>
        </w:rPr>
        <w:t>prntCrd</w:t>
      </w:r>
      <w:proofErr w:type="spellEnd"/>
      <w:r w:rsidRPr="00AD7090">
        <w:rPr>
          <w:rFonts w:ascii="Monospaced" w:eastAsia="Times New Roman" w:hAnsi="Monospaced" w:cs="Courier New"/>
          <w:b/>
          <w:bCs/>
          <w:color w:val="969696"/>
          <w:sz w:val="19"/>
          <w:szCs w:val="27"/>
        </w:rPr>
        <w:t>(</w:t>
      </w:r>
      <w:proofErr w:type="spellStart"/>
      <w:proofErr w:type="gramEnd"/>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 card[][COLS], </w:t>
      </w:r>
      <w:proofErr w:type="spellStart"/>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 n, </w:t>
      </w:r>
      <w:proofErr w:type="spellStart"/>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 </w:t>
      </w:r>
      <w:proofErr w:type="spellStart"/>
      <w:r w:rsidRPr="00AD7090">
        <w:rPr>
          <w:rFonts w:ascii="Monospaced" w:eastAsia="Times New Roman" w:hAnsi="Monospaced" w:cs="Courier New"/>
          <w:b/>
          <w:bCs/>
          <w:color w:val="969696"/>
          <w:sz w:val="19"/>
          <w:szCs w:val="27"/>
        </w:rPr>
        <w:t>randSuit</w:t>
      </w:r>
      <w:proofErr w:type="spellEnd"/>
      <w:r w:rsidRPr="00AD7090">
        <w:rPr>
          <w:rFonts w:ascii="Monospaced" w:eastAsia="Times New Roman" w:hAnsi="Monospaced" w:cs="Courier New"/>
          <w:b/>
          <w:bCs/>
          <w:color w:val="969696"/>
          <w:sz w:val="19"/>
          <w:szCs w:val="27"/>
        </w:rPr>
        <w:t>){</w:t>
      </w:r>
      <w:r w:rsidRPr="00AD7090">
        <w:rPr>
          <w:rFonts w:ascii="Monospaced" w:eastAsia="Times New Roman" w:hAnsi="Monospaced" w:cs="Courier New"/>
          <w:color w:val="000000"/>
          <w:sz w:val="19"/>
          <w:szCs w:val="27"/>
        </w:rPr>
        <w:t xml:space="preserve">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2     </w:t>
      </w:r>
      <w:r w:rsidRPr="00AD7090">
        <w:rPr>
          <w:rFonts w:ascii="Monospaced" w:eastAsia="Times New Roman" w:hAnsi="Monospaced" w:cs="Courier New"/>
          <w:b/>
          <w:bCs/>
          <w:color w:val="969696"/>
          <w:sz w:val="19"/>
          <w:szCs w:val="27"/>
        </w:rPr>
        <w:t>for (</w:t>
      </w:r>
      <w:proofErr w:type="spellStart"/>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 </w:t>
      </w:r>
      <w:proofErr w:type="spellStart"/>
      <w:r w:rsidRPr="00AD7090">
        <w:rPr>
          <w:rFonts w:ascii="Monospaced" w:eastAsia="Times New Roman" w:hAnsi="Monospaced" w:cs="Courier New"/>
          <w:b/>
          <w:bCs/>
          <w:color w:val="969696"/>
          <w:sz w:val="19"/>
          <w:szCs w:val="27"/>
        </w:rPr>
        <w:t>i</w:t>
      </w:r>
      <w:proofErr w:type="spellEnd"/>
      <w:r w:rsidRPr="00AD7090">
        <w:rPr>
          <w:rFonts w:ascii="Monospaced" w:eastAsia="Times New Roman" w:hAnsi="Monospaced" w:cs="Courier New"/>
          <w:b/>
          <w:bCs/>
          <w:color w:val="969696"/>
          <w:sz w:val="19"/>
          <w:szCs w:val="27"/>
        </w:rPr>
        <w:t>=0</w:t>
      </w:r>
      <w:proofErr w:type="gramStart"/>
      <w:r w:rsidRPr="00AD7090">
        <w:rPr>
          <w:rFonts w:ascii="Monospaced" w:eastAsia="Times New Roman" w:hAnsi="Monospaced" w:cs="Courier New"/>
          <w:b/>
          <w:bCs/>
          <w:color w:val="969696"/>
          <w:sz w:val="19"/>
          <w:szCs w:val="27"/>
        </w:rPr>
        <w:t>;i</w:t>
      </w:r>
      <w:proofErr w:type="gramEnd"/>
      <w:r w:rsidRPr="00AD7090">
        <w:rPr>
          <w:rFonts w:ascii="Monospaced" w:eastAsia="Times New Roman" w:hAnsi="Monospaced" w:cs="Courier New"/>
          <w:b/>
          <w:bCs/>
          <w:color w:val="969696"/>
          <w:sz w:val="19"/>
          <w:szCs w:val="27"/>
        </w:rPr>
        <w:t>&lt;</w:t>
      </w:r>
      <w:proofErr w:type="spellStart"/>
      <w:r w:rsidRPr="00AD7090">
        <w:rPr>
          <w:rFonts w:ascii="Monospaced" w:eastAsia="Times New Roman" w:hAnsi="Monospaced" w:cs="Courier New"/>
          <w:b/>
          <w:bCs/>
          <w:color w:val="969696"/>
          <w:sz w:val="19"/>
          <w:szCs w:val="27"/>
        </w:rPr>
        <w:t>n;i</w:t>
      </w:r>
      <w:proofErr w:type="spellEnd"/>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3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card[</w:t>
      </w:r>
      <w:proofErr w:type="spellStart"/>
      <w:r w:rsidRPr="00AD7090">
        <w:rPr>
          <w:rFonts w:ascii="Monospaced" w:eastAsia="Times New Roman" w:hAnsi="Monospaced" w:cs="Courier New"/>
          <w:b/>
          <w:bCs/>
          <w:color w:val="969696"/>
          <w:sz w:val="19"/>
          <w:szCs w:val="27"/>
        </w:rPr>
        <w:t>i</w:t>
      </w:r>
      <w:proofErr w:type="spellEnd"/>
      <w:proofErr w:type="gramStart"/>
      <w:r w:rsidRPr="00AD7090">
        <w:rPr>
          <w:rFonts w:ascii="Monospaced" w:eastAsia="Times New Roman" w:hAnsi="Monospaced" w:cs="Courier New"/>
          <w:b/>
          <w:bCs/>
          <w:color w:val="969696"/>
          <w:sz w:val="19"/>
          <w:szCs w:val="27"/>
        </w:rPr>
        <w:t>][</w:t>
      </w:r>
      <w:proofErr w:type="gramEnd"/>
      <w:r w:rsidRPr="00AD7090">
        <w:rPr>
          <w:rFonts w:ascii="Monospaced" w:eastAsia="Times New Roman" w:hAnsi="Monospaced" w:cs="Courier New"/>
          <w:b/>
          <w:bCs/>
          <w:color w:val="969696"/>
          <w:sz w:val="19"/>
          <w:szCs w:val="27"/>
        </w:rPr>
        <w:t>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4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 of ";</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5         </w:t>
      </w:r>
      <w:proofErr w:type="gramStart"/>
      <w:r w:rsidRPr="00AD7090">
        <w:rPr>
          <w:rFonts w:ascii="Monospaced" w:eastAsia="Times New Roman" w:hAnsi="Monospaced" w:cs="Courier New"/>
          <w:b/>
          <w:bCs/>
          <w:color w:val="969696"/>
          <w:sz w:val="19"/>
          <w:szCs w:val="27"/>
        </w:rPr>
        <w:t>if(</w:t>
      </w:r>
      <w:proofErr w:type="gramEnd"/>
      <w:r w:rsidRPr="00AD7090">
        <w:rPr>
          <w:rFonts w:ascii="Monospaced" w:eastAsia="Times New Roman" w:hAnsi="Monospaced" w:cs="Courier New"/>
          <w:b/>
          <w:bCs/>
          <w:color w:val="969696"/>
          <w:sz w:val="19"/>
          <w:szCs w:val="27"/>
        </w:rPr>
        <w:t>card[</w:t>
      </w:r>
      <w:proofErr w:type="spellStart"/>
      <w:r w:rsidRPr="00AD7090">
        <w:rPr>
          <w:rFonts w:ascii="Monospaced" w:eastAsia="Times New Roman" w:hAnsi="Monospaced" w:cs="Courier New"/>
          <w:b/>
          <w:bCs/>
          <w:color w:val="969696"/>
          <w:sz w:val="19"/>
          <w:szCs w:val="27"/>
        </w:rPr>
        <w:t>i</w:t>
      </w:r>
      <w:proofErr w:type="spellEnd"/>
      <w:r w:rsidRPr="00AD7090">
        <w:rPr>
          <w:rFonts w:ascii="Monospaced" w:eastAsia="Times New Roman" w:hAnsi="Monospaced" w:cs="Courier New"/>
          <w:b/>
          <w:bCs/>
          <w:color w:val="969696"/>
          <w:sz w:val="19"/>
          <w:szCs w:val="27"/>
        </w:rPr>
        <w:t>][0]==0){</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6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Heart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lastRenderedPageBreak/>
        <w:t xml:space="preserve">377         </w:t>
      </w:r>
      <w:proofErr w:type="gramStart"/>
      <w:r w:rsidRPr="00AD7090">
        <w:rPr>
          <w:rFonts w:ascii="Monospaced" w:eastAsia="Times New Roman" w:hAnsi="Monospaced" w:cs="Courier New"/>
          <w:b/>
          <w:bCs/>
          <w:color w:val="969696"/>
          <w:sz w:val="19"/>
          <w:szCs w:val="27"/>
        </w:rPr>
        <w:t>}else</w:t>
      </w:r>
      <w:proofErr w:type="gramEnd"/>
      <w:r w:rsidRPr="00AD7090">
        <w:rPr>
          <w:rFonts w:ascii="Monospaced" w:eastAsia="Times New Roman" w:hAnsi="Monospaced" w:cs="Courier New"/>
          <w:b/>
          <w:bCs/>
          <w:color w:val="969696"/>
          <w:sz w:val="19"/>
          <w:szCs w:val="27"/>
        </w:rPr>
        <w:t xml:space="preserve"> if(card[</w:t>
      </w:r>
      <w:proofErr w:type="spellStart"/>
      <w:r w:rsidRPr="00AD7090">
        <w:rPr>
          <w:rFonts w:ascii="Monospaced" w:eastAsia="Times New Roman" w:hAnsi="Monospaced" w:cs="Courier New"/>
          <w:b/>
          <w:bCs/>
          <w:color w:val="969696"/>
          <w:sz w:val="19"/>
          <w:szCs w:val="27"/>
        </w:rPr>
        <w:t>i</w:t>
      </w:r>
      <w:proofErr w:type="spellEnd"/>
      <w:r w:rsidRPr="00AD7090">
        <w:rPr>
          <w:rFonts w:ascii="Monospaced" w:eastAsia="Times New Roman" w:hAnsi="Monospaced" w:cs="Courier New"/>
          <w:b/>
          <w:bCs/>
          <w:color w:val="969696"/>
          <w:sz w:val="19"/>
          <w:szCs w:val="27"/>
        </w:rPr>
        <w:t>][0]==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8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Diamond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79         </w:t>
      </w:r>
      <w:proofErr w:type="gramStart"/>
      <w:r w:rsidRPr="00AD7090">
        <w:rPr>
          <w:rFonts w:ascii="Monospaced" w:eastAsia="Times New Roman" w:hAnsi="Monospaced" w:cs="Courier New"/>
          <w:b/>
          <w:bCs/>
          <w:color w:val="969696"/>
          <w:sz w:val="19"/>
          <w:szCs w:val="27"/>
        </w:rPr>
        <w:t>}else</w:t>
      </w:r>
      <w:proofErr w:type="gramEnd"/>
      <w:r w:rsidRPr="00AD7090">
        <w:rPr>
          <w:rFonts w:ascii="Monospaced" w:eastAsia="Times New Roman" w:hAnsi="Monospaced" w:cs="Courier New"/>
          <w:b/>
          <w:bCs/>
          <w:color w:val="969696"/>
          <w:sz w:val="19"/>
          <w:szCs w:val="27"/>
        </w:rPr>
        <w:t xml:space="preserve"> if(card[</w:t>
      </w:r>
      <w:proofErr w:type="spellStart"/>
      <w:r w:rsidRPr="00AD7090">
        <w:rPr>
          <w:rFonts w:ascii="Monospaced" w:eastAsia="Times New Roman" w:hAnsi="Monospaced" w:cs="Courier New"/>
          <w:b/>
          <w:bCs/>
          <w:color w:val="969696"/>
          <w:sz w:val="19"/>
          <w:szCs w:val="27"/>
        </w:rPr>
        <w:t>i</w:t>
      </w:r>
      <w:proofErr w:type="spellEnd"/>
      <w:r w:rsidRPr="00AD7090">
        <w:rPr>
          <w:rFonts w:ascii="Monospaced" w:eastAsia="Times New Roman" w:hAnsi="Monospaced" w:cs="Courier New"/>
          <w:b/>
          <w:bCs/>
          <w:color w:val="969696"/>
          <w:sz w:val="19"/>
          <w:szCs w:val="27"/>
        </w:rPr>
        <w:t>][0]==2){</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0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Club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1         </w:t>
      </w:r>
      <w:proofErr w:type="gramStart"/>
      <w:r w:rsidRPr="00AD7090">
        <w:rPr>
          <w:rFonts w:ascii="Monospaced" w:eastAsia="Times New Roman" w:hAnsi="Monospaced" w:cs="Courier New"/>
          <w:b/>
          <w:bCs/>
          <w:color w:val="969696"/>
          <w:sz w:val="19"/>
          <w:szCs w:val="27"/>
        </w:rPr>
        <w:t>}else</w:t>
      </w:r>
      <w:proofErr w:type="gramEnd"/>
      <w:r w:rsidRPr="00AD7090">
        <w:rPr>
          <w:rFonts w:ascii="Monospaced" w:eastAsia="Times New Roman" w:hAnsi="Monospaced" w:cs="Courier New"/>
          <w:b/>
          <w:bCs/>
          <w:color w:val="969696"/>
          <w:sz w:val="19"/>
          <w:szCs w:val="27"/>
        </w:rPr>
        <w:t xml:space="preserve"> if(card[</w:t>
      </w:r>
      <w:proofErr w:type="spellStart"/>
      <w:r w:rsidRPr="00AD7090">
        <w:rPr>
          <w:rFonts w:ascii="Monospaced" w:eastAsia="Times New Roman" w:hAnsi="Monospaced" w:cs="Courier New"/>
          <w:b/>
          <w:bCs/>
          <w:color w:val="969696"/>
          <w:sz w:val="19"/>
          <w:szCs w:val="27"/>
        </w:rPr>
        <w:t>i</w:t>
      </w:r>
      <w:proofErr w:type="spellEnd"/>
      <w:r w:rsidRPr="00AD7090">
        <w:rPr>
          <w:rFonts w:ascii="Monospaced" w:eastAsia="Times New Roman" w:hAnsi="Monospaced" w:cs="Courier New"/>
          <w:b/>
          <w:bCs/>
          <w:color w:val="969696"/>
          <w:sz w:val="19"/>
          <w:szCs w:val="27"/>
        </w:rPr>
        <w:t>][0]==3){</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2             </w:t>
      </w:r>
      <w:proofErr w:type="spellStart"/>
      <w:r w:rsidRPr="00AD7090">
        <w:rPr>
          <w:rFonts w:ascii="Monospaced" w:eastAsia="Times New Roman" w:hAnsi="Monospaced" w:cs="Courier New"/>
          <w:b/>
          <w:bCs/>
          <w:color w:val="969696"/>
          <w:sz w:val="19"/>
          <w:szCs w:val="27"/>
        </w:rPr>
        <w:t>cout</w:t>
      </w:r>
      <w:proofErr w:type="spellEnd"/>
      <w:r w:rsidRPr="00AD7090">
        <w:rPr>
          <w:rFonts w:ascii="Monospaced" w:eastAsia="Times New Roman" w:hAnsi="Monospaced" w:cs="Courier New"/>
          <w:b/>
          <w:bCs/>
          <w:color w:val="969696"/>
          <w:sz w:val="19"/>
          <w:szCs w:val="27"/>
        </w:rPr>
        <w:t>&lt;&lt;"Spades";</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3         </w:t>
      </w:r>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4     </w:t>
      </w:r>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85 </w:t>
      </w:r>
      <w:r w:rsidRPr="00AD7090">
        <w:rPr>
          <w:rFonts w:ascii="Monospaced" w:eastAsia="Times New Roman" w:hAnsi="Monospaced" w:cs="Courier New"/>
          <w:b/>
          <w:bCs/>
          <w:color w:val="969696"/>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6 </w:t>
      </w:r>
      <w:proofErr w:type="spellStart"/>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 </w:t>
      </w:r>
      <w:proofErr w:type="gramStart"/>
      <w:r w:rsidRPr="00AD7090">
        <w:rPr>
          <w:rFonts w:ascii="Monospaced" w:eastAsia="Times New Roman" w:hAnsi="Monospaced" w:cs="Courier New"/>
          <w:b/>
          <w:bCs/>
          <w:color w:val="969696"/>
          <w:sz w:val="19"/>
          <w:szCs w:val="27"/>
        </w:rPr>
        <w:t>suit(</w:t>
      </w:r>
      <w:proofErr w:type="spellStart"/>
      <w:proofErr w:type="gramEnd"/>
      <w:r w:rsidRPr="00AD7090">
        <w:rPr>
          <w:rFonts w:ascii="Monospaced" w:eastAsia="Times New Roman" w:hAnsi="Monospaced" w:cs="Courier New"/>
          <w:b/>
          <w:bCs/>
          <w:color w:val="969696"/>
          <w:sz w:val="19"/>
          <w:szCs w:val="27"/>
        </w:rPr>
        <w:t>int</w:t>
      </w:r>
      <w:proofErr w:type="spellEnd"/>
      <w:r w:rsidRPr="00AD7090">
        <w:rPr>
          <w:rFonts w:ascii="Monospaced" w:eastAsia="Times New Roman" w:hAnsi="Monospaced" w:cs="Courier New"/>
          <w:b/>
          <w:bCs/>
          <w:color w:val="969696"/>
          <w:sz w:val="19"/>
          <w:szCs w:val="27"/>
        </w:rPr>
        <w:t xml:space="preserve">&amp; </w:t>
      </w:r>
      <w:proofErr w:type="spellStart"/>
      <w:r w:rsidRPr="00AD7090">
        <w:rPr>
          <w:rFonts w:ascii="Monospaced" w:eastAsia="Times New Roman" w:hAnsi="Monospaced" w:cs="Courier New"/>
          <w:b/>
          <w:bCs/>
          <w:color w:val="969696"/>
          <w:sz w:val="19"/>
          <w:szCs w:val="27"/>
        </w:rPr>
        <w:t>randSuit</w:t>
      </w:r>
      <w:proofErr w:type="spellEnd"/>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7     </w:t>
      </w:r>
      <w:proofErr w:type="spellStart"/>
      <w:r w:rsidRPr="00AD7090">
        <w:rPr>
          <w:rFonts w:ascii="Monospaced" w:eastAsia="Times New Roman" w:hAnsi="Monospaced" w:cs="Courier New"/>
          <w:b/>
          <w:bCs/>
          <w:color w:val="969696"/>
          <w:sz w:val="19"/>
          <w:szCs w:val="27"/>
        </w:rPr>
        <w:t>randSuit</w:t>
      </w:r>
      <w:proofErr w:type="spellEnd"/>
      <w:r w:rsidRPr="00AD7090">
        <w:rPr>
          <w:rFonts w:ascii="Monospaced" w:eastAsia="Times New Roman" w:hAnsi="Monospaced" w:cs="Courier New"/>
          <w:b/>
          <w:bCs/>
          <w:color w:val="969696"/>
          <w:sz w:val="19"/>
          <w:szCs w:val="27"/>
        </w:rPr>
        <w:t>=</w:t>
      </w:r>
      <w:proofErr w:type="gramStart"/>
      <w:r w:rsidRPr="00AD7090">
        <w:rPr>
          <w:rFonts w:ascii="Monospaced" w:eastAsia="Times New Roman" w:hAnsi="Monospaced" w:cs="Courier New"/>
          <w:b/>
          <w:bCs/>
          <w:color w:val="969696"/>
          <w:sz w:val="19"/>
          <w:szCs w:val="27"/>
        </w:rPr>
        <w:t>rand(</w:t>
      </w:r>
      <w:proofErr w:type="gramEnd"/>
      <w:r w:rsidRPr="00AD7090">
        <w:rPr>
          <w:rFonts w:ascii="Monospaced" w:eastAsia="Times New Roman" w:hAnsi="Monospaced" w:cs="Courier New"/>
          <w:b/>
          <w:bCs/>
          <w:color w:val="969696"/>
          <w:sz w:val="19"/>
          <w:szCs w:val="27"/>
        </w:rPr>
        <w:t>)%4+1;</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r w:rsidRPr="00AD7090">
        <w:rPr>
          <w:rFonts w:ascii="Monospaced" w:eastAsia="Times New Roman" w:hAnsi="Monospaced" w:cs="Courier New"/>
          <w:color w:val="000000"/>
          <w:sz w:val="19"/>
          <w:szCs w:val="27"/>
        </w:rPr>
        <w:t xml:space="preserve">388     </w:t>
      </w:r>
      <w:r w:rsidRPr="00AD7090">
        <w:rPr>
          <w:rFonts w:ascii="Monospaced" w:eastAsia="Times New Roman" w:hAnsi="Monospaced" w:cs="Courier New"/>
          <w:b/>
          <w:bCs/>
          <w:color w:val="969696"/>
          <w:sz w:val="19"/>
          <w:szCs w:val="27"/>
        </w:rPr>
        <w:t xml:space="preserve">return </w:t>
      </w:r>
      <w:proofErr w:type="spellStart"/>
      <w:r w:rsidRPr="00AD7090">
        <w:rPr>
          <w:rFonts w:ascii="Monospaced" w:eastAsia="Times New Roman" w:hAnsi="Monospaced" w:cs="Courier New"/>
          <w:b/>
          <w:bCs/>
          <w:color w:val="969696"/>
          <w:sz w:val="19"/>
          <w:szCs w:val="27"/>
        </w:rPr>
        <w:t>randSuit</w:t>
      </w:r>
      <w:proofErr w:type="spellEnd"/>
      <w:r w:rsidRPr="00AD7090">
        <w:rPr>
          <w:rFonts w:ascii="Monospaced" w:eastAsia="Times New Roman" w:hAnsi="Monospaced" w:cs="Courier New"/>
          <w:b/>
          <w:bCs/>
          <w:color w:val="969696"/>
          <w:sz w:val="19"/>
          <w:szCs w:val="27"/>
        </w:rPr>
        <w:t>;</w:t>
      </w:r>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 xml:space="preserve">389 </w:t>
      </w:r>
      <w:r w:rsidRPr="00AD7090">
        <w:rPr>
          <w:rFonts w:ascii="Monospaced" w:eastAsia="Times New Roman" w:hAnsi="Monospaced" w:cs="Courier New"/>
          <w:b/>
          <w:bCs/>
          <w:color w:val="969696"/>
          <w:sz w:val="19"/>
          <w:szCs w:val="27"/>
        </w:rPr>
        <w:t>}</w:t>
      </w:r>
      <w:proofErr w:type="gramEnd"/>
    </w:p>
    <w:p w:rsidR="00AD7090" w:rsidRPr="00AD7090" w:rsidRDefault="00AD7090" w:rsidP="00AD709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onospaced" w:eastAsia="Times New Roman" w:hAnsi="Monospaced" w:cs="Courier New"/>
          <w:color w:val="000000"/>
          <w:sz w:val="19"/>
          <w:szCs w:val="27"/>
        </w:rPr>
      </w:pPr>
      <w:proofErr w:type="gramStart"/>
      <w:r w:rsidRPr="00AD7090">
        <w:rPr>
          <w:rFonts w:ascii="Monospaced" w:eastAsia="Times New Roman" w:hAnsi="Monospaced" w:cs="Courier New"/>
          <w:color w:val="000000"/>
          <w:sz w:val="19"/>
          <w:szCs w:val="27"/>
        </w:rPr>
        <w:t>390  *</w:t>
      </w:r>
      <w:proofErr w:type="gramEnd"/>
      <w:r w:rsidRPr="00AD7090">
        <w:rPr>
          <w:rFonts w:ascii="Monospaced" w:eastAsia="Times New Roman" w:hAnsi="Monospaced" w:cs="Courier New"/>
          <w:color w:val="000000"/>
          <w:sz w:val="19"/>
          <w:szCs w:val="27"/>
        </w:rPr>
        <w:t>/</w:t>
      </w:r>
    </w:p>
    <w:p w:rsidR="00442BE6" w:rsidRPr="005D380E" w:rsidRDefault="00442BE6" w:rsidP="00442BE6">
      <w:pPr>
        <w:spacing w:after="0" w:line="240" w:lineRule="auto"/>
        <w:rPr>
          <w:sz w:val="18"/>
        </w:rPr>
      </w:pPr>
    </w:p>
    <w:sectPr w:rsidR="00442BE6" w:rsidRPr="005D380E" w:rsidSect="00240AB5">
      <w:pgSz w:w="12240" w:h="15840"/>
      <w:pgMar w:top="864" w:right="1152" w:bottom="864"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3CE7" w:rsidRDefault="00293CE7" w:rsidP="004D2256">
      <w:pPr>
        <w:spacing w:after="0" w:line="240" w:lineRule="auto"/>
      </w:pPr>
      <w:r>
        <w:separator/>
      </w:r>
    </w:p>
  </w:endnote>
  <w:endnote w:type="continuationSeparator" w:id="0">
    <w:p w:rsidR="00293CE7" w:rsidRDefault="00293CE7" w:rsidP="004D22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onospaced">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3CE7" w:rsidRDefault="00293CE7" w:rsidP="004D2256">
      <w:pPr>
        <w:spacing w:after="0" w:line="240" w:lineRule="auto"/>
      </w:pPr>
      <w:r>
        <w:separator/>
      </w:r>
    </w:p>
  </w:footnote>
  <w:footnote w:type="continuationSeparator" w:id="0">
    <w:p w:rsidR="00293CE7" w:rsidRDefault="00293CE7" w:rsidP="004D22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E877DB"/>
    <w:multiLevelType w:val="hybridMultilevel"/>
    <w:tmpl w:val="A9D02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A86331C"/>
    <w:multiLevelType w:val="hybridMultilevel"/>
    <w:tmpl w:val="66E00A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2A59"/>
    <w:rsid w:val="00022980"/>
    <w:rsid w:val="0003231F"/>
    <w:rsid w:val="00047F7A"/>
    <w:rsid w:val="00082B8C"/>
    <w:rsid w:val="00082FC1"/>
    <w:rsid w:val="000B39DC"/>
    <w:rsid w:val="000B3F25"/>
    <w:rsid w:val="000B5BF1"/>
    <w:rsid w:val="000C1FD0"/>
    <w:rsid w:val="000C21D2"/>
    <w:rsid w:val="000F1FA4"/>
    <w:rsid w:val="00133888"/>
    <w:rsid w:val="00137CA7"/>
    <w:rsid w:val="0014179B"/>
    <w:rsid w:val="001703BC"/>
    <w:rsid w:val="00193A08"/>
    <w:rsid w:val="001A1174"/>
    <w:rsid w:val="001C6EFE"/>
    <w:rsid w:val="00212457"/>
    <w:rsid w:val="002137C4"/>
    <w:rsid w:val="00216C53"/>
    <w:rsid w:val="0022046A"/>
    <w:rsid w:val="00225CF0"/>
    <w:rsid w:val="00240AB5"/>
    <w:rsid w:val="002422C5"/>
    <w:rsid w:val="00247F1B"/>
    <w:rsid w:val="002606B8"/>
    <w:rsid w:val="002745B4"/>
    <w:rsid w:val="00275B66"/>
    <w:rsid w:val="00293CE7"/>
    <w:rsid w:val="002A071C"/>
    <w:rsid w:val="002C76F7"/>
    <w:rsid w:val="002D709E"/>
    <w:rsid w:val="002E1581"/>
    <w:rsid w:val="002F0F41"/>
    <w:rsid w:val="002F1CDB"/>
    <w:rsid w:val="003634BC"/>
    <w:rsid w:val="003776DE"/>
    <w:rsid w:val="003A3A9D"/>
    <w:rsid w:val="003A780F"/>
    <w:rsid w:val="00402D69"/>
    <w:rsid w:val="004067CA"/>
    <w:rsid w:val="00420870"/>
    <w:rsid w:val="00425B14"/>
    <w:rsid w:val="00442BE6"/>
    <w:rsid w:val="00454140"/>
    <w:rsid w:val="004644F7"/>
    <w:rsid w:val="004D2256"/>
    <w:rsid w:val="005169F1"/>
    <w:rsid w:val="0051749D"/>
    <w:rsid w:val="00536844"/>
    <w:rsid w:val="00547BE1"/>
    <w:rsid w:val="00555E33"/>
    <w:rsid w:val="0056109A"/>
    <w:rsid w:val="005711C4"/>
    <w:rsid w:val="00587E46"/>
    <w:rsid w:val="00592E1B"/>
    <w:rsid w:val="005C67ED"/>
    <w:rsid w:val="005D380E"/>
    <w:rsid w:val="005F302B"/>
    <w:rsid w:val="0060494B"/>
    <w:rsid w:val="00622A78"/>
    <w:rsid w:val="00667828"/>
    <w:rsid w:val="00675509"/>
    <w:rsid w:val="00687B12"/>
    <w:rsid w:val="00691198"/>
    <w:rsid w:val="00694936"/>
    <w:rsid w:val="006A3CF9"/>
    <w:rsid w:val="006E2A59"/>
    <w:rsid w:val="0071457D"/>
    <w:rsid w:val="00715031"/>
    <w:rsid w:val="00724BFF"/>
    <w:rsid w:val="00754A77"/>
    <w:rsid w:val="0077300A"/>
    <w:rsid w:val="00783698"/>
    <w:rsid w:val="00796FFE"/>
    <w:rsid w:val="007A44F9"/>
    <w:rsid w:val="007A659A"/>
    <w:rsid w:val="007B1678"/>
    <w:rsid w:val="007F6406"/>
    <w:rsid w:val="008073CF"/>
    <w:rsid w:val="0084008D"/>
    <w:rsid w:val="00844600"/>
    <w:rsid w:val="00853666"/>
    <w:rsid w:val="00873E71"/>
    <w:rsid w:val="008B2CCD"/>
    <w:rsid w:val="008B5710"/>
    <w:rsid w:val="009042E2"/>
    <w:rsid w:val="009142D3"/>
    <w:rsid w:val="009715BC"/>
    <w:rsid w:val="00977BD3"/>
    <w:rsid w:val="009B262B"/>
    <w:rsid w:val="009D7A46"/>
    <w:rsid w:val="009E08A4"/>
    <w:rsid w:val="00A370D6"/>
    <w:rsid w:val="00A461AA"/>
    <w:rsid w:val="00A53F9A"/>
    <w:rsid w:val="00AB285C"/>
    <w:rsid w:val="00AB34FF"/>
    <w:rsid w:val="00AB7394"/>
    <w:rsid w:val="00AB795A"/>
    <w:rsid w:val="00AB7B31"/>
    <w:rsid w:val="00AC2477"/>
    <w:rsid w:val="00AD3E1F"/>
    <w:rsid w:val="00AD7090"/>
    <w:rsid w:val="00AE2670"/>
    <w:rsid w:val="00AF6FA4"/>
    <w:rsid w:val="00B06D7A"/>
    <w:rsid w:val="00B32150"/>
    <w:rsid w:val="00B64D6A"/>
    <w:rsid w:val="00B94877"/>
    <w:rsid w:val="00BA7852"/>
    <w:rsid w:val="00BC0342"/>
    <w:rsid w:val="00BE0DAB"/>
    <w:rsid w:val="00BF1904"/>
    <w:rsid w:val="00BF39F1"/>
    <w:rsid w:val="00C13F92"/>
    <w:rsid w:val="00C34B65"/>
    <w:rsid w:val="00C36DC8"/>
    <w:rsid w:val="00C41B80"/>
    <w:rsid w:val="00C85661"/>
    <w:rsid w:val="00CA531A"/>
    <w:rsid w:val="00CC0328"/>
    <w:rsid w:val="00CD1743"/>
    <w:rsid w:val="00CE0FE0"/>
    <w:rsid w:val="00CE6541"/>
    <w:rsid w:val="00CF067F"/>
    <w:rsid w:val="00CF6A4D"/>
    <w:rsid w:val="00D13820"/>
    <w:rsid w:val="00D16C60"/>
    <w:rsid w:val="00D42537"/>
    <w:rsid w:val="00D44AA4"/>
    <w:rsid w:val="00D57F22"/>
    <w:rsid w:val="00D905CF"/>
    <w:rsid w:val="00DB6397"/>
    <w:rsid w:val="00DD4BA7"/>
    <w:rsid w:val="00E2621F"/>
    <w:rsid w:val="00E37731"/>
    <w:rsid w:val="00E43A63"/>
    <w:rsid w:val="00E7594C"/>
    <w:rsid w:val="00E877D6"/>
    <w:rsid w:val="00E922E8"/>
    <w:rsid w:val="00EA7FA0"/>
    <w:rsid w:val="00EC3CFF"/>
    <w:rsid w:val="00EC7ECB"/>
    <w:rsid w:val="00ED1C99"/>
    <w:rsid w:val="00F14104"/>
    <w:rsid w:val="00F250BB"/>
    <w:rsid w:val="00F334D0"/>
    <w:rsid w:val="00F34D26"/>
    <w:rsid w:val="00F53256"/>
    <w:rsid w:val="00F5777F"/>
    <w:rsid w:val="00F94637"/>
    <w:rsid w:val="00F95187"/>
    <w:rsid w:val="00FA4883"/>
    <w:rsid w:val="00FA5096"/>
    <w:rsid w:val="00FB0444"/>
    <w:rsid w:val="00FB25FE"/>
    <w:rsid w:val="00FB7A85"/>
    <w:rsid w:val="00FC6069"/>
    <w:rsid w:val="00FD18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E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C76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2C76F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2-Accent1">
    <w:name w:val="Medium Grid 2 Accent 1"/>
    <w:basedOn w:val="TableNormal"/>
    <w:uiPriority w:val="68"/>
    <w:rsid w:val="002C76F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EC7EC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F14104"/>
    <w:pPr>
      <w:ind w:left="720"/>
      <w:contextualSpacing/>
    </w:pPr>
  </w:style>
  <w:style w:type="paragraph" w:styleId="BalloonText">
    <w:name w:val="Balloon Text"/>
    <w:basedOn w:val="Normal"/>
    <w:link w:val="BalloonTextChar"/>
    <w:uiPriority w:val="99"/>
    <w:semiHidden/>
    <w:unhideWhenUsed/>
    <w:rsid w:val="00CC03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0328"/>
    <w:rPr>
      <w:rFonts w:ascii="Tahoma" w:hAnsi="Tahoma" w:cs="Tahoma"/>
      <w:sz w:val="16"/>
      <w:szCs w:val="16"/>
    </w:rPr>
  </w:style>
  <w:style w:type="paragraph" w:styleId="Header">
    <w:name w:val="header"/>
    <w:basedOn w:val="Normal"/>
    <w:link w:val="HeaderChar"/>
    <w:uiPriority w:val="99"/>
    <w:unhideWhenUsed/>
    <w:rsid w:val="004D22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2256"/>
  </w:style>
  <w:style w:type="paragraph" w:styleId="Footer">
    <w:name w:val="footer"/>
    <w:basedOn w:val="Normal"/>
    <w:link w:val="FooterChar"/>
    <w:uiPriority w:val="99"/>
    <w:unhideWhenUsed/>
    <w:rsid w:val="004D22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2256"/>
  </w:style>
  <w:style w:type="paragraph" w:styleId="HTMLPreformatted">
    <w:name w:val="HTML Preformatted"/>
    <w:basedOn w:val="Normal"/>
    <w:link w:val="HTMLPreformattedChar"/>
    <w:uiPriority w:val="99"/>
    <w:semiHidden/>
    <w:unhideWhenUsed/>
    <w:rsid w:val="005D3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D380E"/>
    <w:rPr>
      <w:rFonts w:ascii="Courier New" w:eastAsia="Times New Roman" w:hAnsi="Courier New" w:cs="Courier New"/>
      <w:sz w:val="20"/>
      <w:szCs w:val="20"/>
    </w:rPr>
  </w:style>
  <w:style w:type="character" w:customStyle="1" w:styleId="st0">
    <w:name w:val="st0"/>
    <w:basedOn w:val="DefaultParagraphFont"/>
    <w:rsid w:val="005D380E"/>
  </w:style>
  <w:style w:type="character" w:customStyle="1" w:styleId="comment">
    <w:name w:val="comment"/>
    <w:basedOn w:val="DefaultParagraphFont"/>
    <w:rsid w:val="005D380E"/>
  </w:style>
  <w:style w:type="character" w:customStyle="1" w:styleId="preprocessor-keyword-directive">
    <w:name w:val="preprocessor-keyword-directive"/>
    <w:basedOn w:val="DefaultParagraphFont"/>
    <w:rsid w:val="005D380E"/>
  </w:style>
  <w:style w:type="character" w:customStyle="1" w:styleId="preprocessor-system-include-literal">
    <w:name w:val="preprocessor-system-include-literal"/>
    <w:basedOn w:val="DefaultParagraphFont"/>
    <w:rsid w:val="005D380E"/>
  </w:style>
  <w:style w:type="character" w:customStyle="1" w:styleId="keyword-directive">
    <w:name w:val="keyword-directive"/>
    <w:basedOn w:val="DefaultParagraphFont"/>
    <w:rsid w:val="005D380E"/>
  </w:style>
  <w:style w:type="character" w:customStyle="1" w:styleId="st1">
    <w:name w:val="st1"/>
    <w:basedOn w:val="DefaultParagraphFont"/>
    <w:rsid w:val="005D380E"/>
  </w:style>
  <w:style w:type="character" w:customStyle="1" w:styleId="pragma-omp-keyword-directive">
    <w:name w:val="pragma-omp-keyword-directive"/>
    <w:basedOn w:val="DefaultParagraphFont"/>
    <w:rsid w:val="005D380E"/>
  </w:style>
  <w:style w:type="character" w:customStyle="1" w:styleId="st2">
    <w:name w:val="st2"/>
    <w:basedOn w:val="DefaultParagraphFont"/>
    <w:rsid w:val="005D380E"/>
  </w:style>
  <w:style w:type="character" w:customStyle="1" w:styleId="st3">
    <w:name w:val="st3"/>
    <w:basedOn w:val="DefaultParagraphFont"/>
    <w:rsid w:val="005D380E"/>
  </w:style>
  <w:style w:type="character" w:customStyle="1" w:styleId="st4">
    <w:name w:val="st4"/>
    <w:basedOn w:val="DefaultParagraphFont"/>
    <w:rsid w:val="00AD7090"/>
  </w:style>
  <w:style w:type="character" w:customStyle="1" w:styleId="st5">
    <w:name w:val="st5"/>
    <w:basedOn w:val="DefaultParagraphFont"/>
    <w:rsid w:val="00AD709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E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2C76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2C76F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2-Accent1">
    <w:name w:val="Medium Grid 2 Accent 1"/>
    <w:basedOn w:val="TableNormal"/>
    <w:uiPriority w:val="68"/>
    <w:rsid w:val="002C76F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EC7EC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F14104"/>
    <w:pPr>
      <w:ind w:left="720"/>
      <w:contextualSpacing/>
    </w:pPr>
  </w:style>
  <w:style w:type="paragraph" w:styleId="BalloonText">
    <w:name w:val="Balloon Text"/>
    <w:basedOn w:val="Normal"/>
    <w:link w:val="BalloonTextChar"/>
    <w:uiPriority w:val="99"/>
    <w:semiHidden/>
    <w:unhideWhenUsed/>
    <w:rsid w:val="00CC03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0328"/>
    <w:rPr>
      <w:rFonts w:ascii="Tahoma" w:hAnsi="Tahoma" w:cs="Tahoma"/>
      <w:sz w:val="16"/>
      <w:szCs w:val="16"/>
    </w:rPr>
  </w:style>
  <w:style w:type="paragraph" w:styleId="Header">
    <w:name w:val="header"/>
    <w:basedOn w:val="Normal"/>
    <w:link w:val="HeaderChar"/>
    <w:uiPriority w:val="99"/>
    <w:unhideWhenUsed/>
    <w:rsid w:val="004D22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2256"/>
  </w:style>
  <w:style w:type="paragraph" w:styleId="Footer">
    <w:name w:val="footer"/>
    <w:basedOn w:val="Normal"/>
    <w:link w:val="FooterChar"/>
    <w:uiPriority w:val="99"/>
    <w:unhideWhenUsed/>
    <w:rsid w:val="004D22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2256"/>
  </w:style>
  <w:style w:type="paragraph" w:styleId="HTMLPreformatted">
    <w:name w:val="HTML Preformatted"/>
    <w:basedOn w:val="Normal"/>
    <w:link w:val="HTMLPreformattedChar"/>
    <w:uiPriority w:val="99"/>
    <w:semiHidden/>
    <w:unhideWhenUsed/>
    <w:rsid w:val="005D38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D380E"/>
    <w:rPr>
      <w:rFonts w:ascii="Courier New" w:eastAsia="Times New Roman" w:hAnsi="Courier New" w:cs="Courier New"/>
      <w:sz w:val="20"/>
      <w:szCs w:val="20"/>
    </w:rPr>
  </w:style>
  <w:style w:type="character" w:customStyle="1" w:styleId="st0">
    <w:name w:val="st0"/>
    <w:basedOn w:val="DefaultParagraphFont"/>
    <w:rsid w:val="005D380E"/>
  </w:style>
  <w:style w:type="character" w:customStyle="1" w:styleId="comment">
    <w:name w:val="comment"/>
    <w:basedOn w:val="DefaultParagraphFont"/>
    <w:rsid w:val="005D380E"/>
  </w:style>
  <w:style w:type="character" w:customStyle="1" w:styleId="preprocessor-keyword-directive">
    <w:name w:val="preprocessor-keyword-directive"/>
    <w:basedOn w:val="DefaultParagraphFont"/>
    <w:rsid w:val="005D380E"/>
  </w:style>
  <w:style w:type="character" w:customStyle="1" w:styleId="preprocessor-system-include-literal">
    <w:name w:val="preprocessor-system-include-literal"/>
    <w:basedOn w:val="DefaultParagraphFont"/>
    <w:rsid w:val="005D380E"/>
  </w:style>
  <w:style w:type="character" w:customStyle="1" w:styleId="keyword-directive">
    <w:name w:val="keyword-directive"/>
    <w:basedOn w:val="DefaultParagraphFont"/>
    <w:rsid w:val="005D380E"/>
  </w:style>
  <w:style w:type="character" w:customStyle="1" w:styleId="st1">
    <w:name w:val="st1"/>
    <w:basedOn w:val="DefaultParagraphFont"/>
    <w:rsid w:val="005D380E"/>
  </w:style>
  <w:style w:type="character" w:customStyle="1" w:styleId="pragma-omp-keyword-directive">
    <w:name w:val="pragma-omp-keyword-directive"/>
    <w:basedOn w:val="DefaultParagraphFont"/>
    <w:rsid w:val="005D380E"/>
  </w:style>
  <w:style w:type="character" w:customStyle="1" w:styleId="st2">
    <w:name w:val="st2"/>
    <w:basedOn w:val="DefaultParagraphFont"/>
    <w:rsid w:val="005D380E"/>
  </w:style>
  <w:style w:type="character" w:customStyle="1" w:styleId="st3">
    <w:name w:val="st3"/>
    <w:basedOn w:val="DefaultParagraphFont"/>
    <w:rsid w:val="005D380E"/>
  </w:style>
  <w:style w:type="character" w:customStyle="1" w:styleId="st4">
    <w:name w:val="st4"/>
    <w:basedOn w:val="DefaultParagraphFont"/>
    <w:rsid w:val="00AD7090"/>
  </w:style>
  <w:style w:type="character" w:customStyle="1" w:styleId="st5">
    <w:name w:val="st5"/>
    <w:basedOn w:val="DefaultParagraphFont"/>
    <w:rsid w:val="00AD70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962803">
      <w:bodyDiv w:val="1"/>
      <w:marLeft w:val="0"/>
      <w:marRight w:val="0"/>
      <w:marTop w:val="0"/>
      <w:marBottom w:val="0"/>
      <w:divBdr>
        <w:top w:val="none" w:sz="0" w:space="0" w:color="auto"/>
        <w:left w:val="none" w:sz="0" w:space="0" w:color="auto"/>
        <w:bottom w:val="none" w:sz="0" w:space="0" w:color="auto"/>
        <w:right w:val="none" w:sz="0" w:space="0" w:color="auto"/>
      </w:divBdr>
    </w:div>
    <w:div w:id="1261372667">
      <w:bodyDiv w:val="1"/>
      <w:marLeft w:val="0"/>
      <w:marRight w:val="0"/>
      <w:marTop w:val="0"/>
      <w:marBottom w:val="0"/>
      <w:divBdr>
        <w:top w:val="none" w:sz="0" w:space="0" w:color="auto"/>
        <w:left w:val="none" w:sz="0" w:space="0" w:color="auto"/>
        <w:bottom w:val="none" w:sz="0" w:space="0" w:color="auto"/>
        <w:right w:val="none" w:sz="0" w:space="0" w:color="auto"/>
      </w:divBdr>
    </w:div>
    <w:div w:id="1313631849">
      <w:bodyDiv w:val="1"/>
      <w:marLeft w:val="0"/>
      <w:marRight w:val="0"/>
      <w:marTop w:val="0"/>
      <w:marBottom w:val="0"/>
      <w:divBdr>
        <w:top w:val="none" w:sz="0" w:space="0" w:color="auto"/>
        <w:left w:val="none" w:sz="0" w:space="0" w:color="auto"/>
        <w:bottom w:val="none" w:sz="0" w:space="0" w:color="auto"/>
        <w:right w:val="none" w:sz="0" w:space="0" w:color="auto"/>
      </w:divBdr>
    </w:div>
    <w:div w:id="1900286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D7F681-82D9-4916-A42D-462BA46D2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8</TotalTime>
  <Pages>15</Pages>
  <Words>3745</Words>
  <Characters>21353</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Victor Medel</cp:lastModifiedBy>
  <cp:revision>132</cp:revision>
  <cp:lastPrinted>2014-06-09T04:59:00Z</cp:lastPrinted>
  <dcterms:created xsi:type="dcterms:W3CDTF">2014-04-19T23:29:00Z</dcterms:created>
  <dcterms:modified xsi:type="dcterms:W3CDTF">2014-06-09T05:00:00Z</dcterms:modified>
</cp:coreProperties>
</file>